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1300" w:rsidRDefault="00C81300">
      <w:pPr>
        <w:jc w:val="center"/>
        <w:rPr>
          <w:rFonts w:hint="eastAsia"/>
          <w:b/>
          <w:sz w:val="52"/>
          <w:szCs w:val="52"/>
        </w:rPr>
      </w:pPr>
    </w:p>
    <w:p w:rsidR="00C81300" w:rsidRDefault="00C81300">
      <w:pPr>
        <w:jc w:val="center"/>
        <w:rPr>
          <w:b/>
          <w:sz w:val="52"/>
          <w:szCs w:val="52"/>
        </w:rPr>
      </w:pPr>
    </w:p>
    <w:p w:rsidR="00C81300" w:rsidRDefault="00C81300">
      <w:pPr>
        <w:jc w:val="center"/>
        <w:rPr>
          <w:b/>
          <w:sz w:val="52"/>
          <w:szCs w:val="52"/>
        </w:rPr>
      </w:pPr>
    </w:p>
    <w:p w:rsidR="00C81300" w:rsidRDefault="00C81300">
      <w:pPr>
        <w:jc w:val="center"/>
        <w:rPr>
          <w:b/>
          <w:sz w:val="52"/>
          <w:szCs w:val="52"/>
        </w:rPr>
      </w:pPr>
    </w:p>
    <w:p w:rsidR="00C81300" w:rsidRPr="00B95E4F" w:rsidRDefault="00B95E4F">
      <w:pPr>
        <w:rPr>
          <w:b/>
          <w:sz w:val="48"/>
          <w:szCs w:val="48"/>
        </w:rPr>
      </w:pPr>
      <w:r>
        <w:rPr>
          <w:rFonts w:ascii="宋体" w:hAnsi="Times New Roman" w:cs="宋体" w:hint="eastAsia"/>
          <w:sz w:val="48"/>
          <w:szCs w:val="48"/>
          <w:lang w:val="zh-CN"/>
        </w:rPr>
        <w:t>A</w:t>
      </w:r>
      <w:r w:rsidRPr="00B95E4F">
        <w:rPr>
          <w:rFonts w:ascii="宋体" w:hAnsi="Times New Roman" w:cs="宋体"/>
          <w:sz w:val="48"/>
          <w:szCs w:val="48"/>
          <w:lang w:val="zh-CN"/>
        </w:rPr>
        <w:t xml:space="preserve">mlogic mx </w:t>
      </w:r>
      <w:r w:rsidRPr="00B95E4F">
        <w:rPr>
          <w:rFonts w:ascii="宋体" w:hAnsi="Times New Roman" w:cs="宋体" w:hint="eastAsia"/>
          <w:sz w:val="48"/>
          <w:szCs w:val="48"/>
          <w:lang w:val="zh-CN"/>
        </w:rPr>
        <w:t>平台播放器的内存泄漏优化</w:t>
      </w: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p w:rsidR="00C81300" w:rsidRDefault="00C81300">
      <w:pPr>
        <w:rPr>
          <w:b/>
          <w:szCs w:val="21"/>
        </w:rPr>
      </w:pPr>
    </w:p>
    <w:tbl>
      <w:tblPr>
        <w:tblW w:w="84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6"/>
        <w:gridCol w:w="2957"/>
        <w:gridCol w:w="1220"/>
        <w:gridCol w:w="1003"/>
        <w:gridCol w:w="1288"/>
        <w:gridCol w:w="1170"/>
      </w:tblGrid>
      <w:tr w:rsidR="00C81300">
        <w:trPr>
          <w:trHeight w:val="343"/>
        </w:trPr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295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rFonts w:hint="eastAsia"/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22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003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28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17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AC3E13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批准</w:t>
            </w:r>
          </w:p>
        </w:tc>
      </w:tr>
      <w:tr w:rsidR="00C81300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pStyle w:val="a8"/>
              <w:spacing w:before="93"/>
              <w:jc w:val="center"/>
              <w:rPr>
                <w:lang w:eastAsia="zh-CN"/>
              </w:rPr>
            </w:pPr>
            <w:r>
              <w:fldChar w:fldCharType="begin">
                <w:ffData>
                  <w:name w:val="文字型25"/>
                  <w:enabled/>
                  <w:calcOnExit w:val="0"/>
                  <w:textInput>
                    <w:default w:val="1"/>
                  </w:textInput>
                </w:ffData>
              </w:fldChar>
            </w:r>
            <w:bookmarkStart w:id="0" w:name="文字型25"/>
            <w:r>
              <w:rPr>
                <w:lang w:eastAsia="zh-CN"/>
              </w:rPr>
              <w:instrText xml:space="preserve"> FORMTEXT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End w:id="0"/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82777D" w:rsidP="0082777D">
            <w:pPr>
              <w:pStyle w:val="a8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稿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F02A80">
            <w:pPr>
              <w:pStyle w:val="a8"/>
              <w:spacing w:before="93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柳仙明</w:t>
            </w:r>
            <w:proofErr w:type="gramEnd"/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AC3E13">
            <w:pPr>
              <w:pStyle w:val="a8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1.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F02A80" w:rsidP="00E252C8">
            <w:pPr>
              <w:pStyle w:val="a8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6-3</w:t>
            </w:r>
            <w:r w:rsidR="008E0033">
              <w:rPr>
                <w:rFonts w:hint="eastAsia"/>
                <w:lang w:eastAsia="zh-CN"/>
              </w:rPr>
              <w:t>-21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3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  <w:tr w:rsidR="00C81300">
        <w:trPr>
          <w:trHeight w:val="344"/>
        </w:trPr>
        <w:tc>
          <w:tcPr>
            <w:tcW w:w="77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295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81300" w:rsidRDefault="00C81300">
            <w:pPr>
              <w:pStyle w:val="a8"/>
              <w:spacing w:before="93"/>
              <w:rPr>
                <w:lang w:eastAsia="zh-CN"/>
              </w:rPr>
            </w:pPr>
          </w:p>
        </w:tc>
      </w:tr>
    </w:tbl>
    <w:p w:rsidR="00C81300" w:rsidRDefault="00C81300">
      <w:pPr>
        <w:rPr>
          <w:b/>
          <w:szCs w:val="21"/>
        </w:rPr>
      </w:pPr>
    </w:p>
    <w:p w:rsidR="00B95E4F" w:rsidRPr="00B95E4F" w:rsidRDefault="00981A13" w:rsidP="00B95E4F">
      <w:pPr>
        <w:rPr>
          <w:b/>
          <w:szCs w:val="21"/>
        </w:rPr>
      </w:pPr>
      <w:r>
        <w:rPr>
          <w:b/>
          <w:szCs w:val="21"/>
        </w:rPr>
        <w:br w:type="page"/>
      </w:r>
    </w:p>
    <w:p w:rsidR="00B95E4F" w:rsidRDefault="00BE1D5C" w:rsidP="00F02A80">
      <w:pPr>
        <w:pStyle w:val="10"/>
      </w:pPr>
      <w:r>
        <w:rPr>
          <w:rFonts w:hint="eastAsia"/>
        </w:rPr>
        <w:lastRenderedPageBreak/>
        <w:t>问题背景</w:t>
      </w:r>
    </w:p>
    <w:p w:rsidR="00BE1D5C" w:rsidRDefault="00BE1D5C" w:rsidP="00F67D60">
      <w:pPr>
        <w:rPr>
          <w:rFonts w:asciiTheme="minorEastAsia" w:eastAsiaTheme="minorEastAsia" w:hAnsiTheme="minorEastAsia"/>
          <w:sz w:val="24"/>
        </w:rPr>
      </w:pPr>
      <w:proofErr w:type="spellStart"/>
      <w:r>
        <w:rPr>
          <w:rFonts w:asciiTheme="minorEastAsia" w:eastAsiaTheme="minorEastAsia" w:hAnsiTheme="minorEastAsia" w:hint="eastAsia"/>
          <w:sz w:val="24"/>
        </w:rPr>
        <w:t>Amlogic</w:t>
      </w:r>
      <w:proofErr w:type="spellEnd"/>
      <w:r>
        <w:rPr>
          <w:rFonts w:asciiTheme="minorEastAsia" w:eastAsiaTheme="minorEastAsia" w:hAnsiTheme="minorEastAsia" w:hint="eastAsia"/>
          <w:sz w:val="24"/>
        </w:rPr>
        <w:t xml:space="preserve"> mx平台的StreamingMediaPlayer</w:t>
      </w:r>
      <w:r w:rsidR="008E0033">
        <w:rPr>
          <w:rFonts w:asciiTheme="minorEastAsia" w:eastAsiaTheme="minorEastAsia" w:hAnsiTheme="minorEastAsia" w:hint="eastAsia"/>
          <w:sz w:val="24"/>
        </w:rPr>
        <w:t>在播放过程中出现过内存增长，但是退出播放或者kill掉</w:t>
      </w:r>
      <w:r w:rsidR="00CF1598">
        <w:rPr>
          <w:rFonts w:asciiTheme="minorEastAsia" w:eastAsiaTheme="minorEastAsia" w:hAnsiTheme="minorEastAsia" w:hint="eastAsia"/>
          <w:sz w:val="24"/>
        </w:rPr>
        <w:t>StreamingMediaPlayer播放器，内存开始减少但是并未回到初始内存的值，并且隔了一个不小的内存值。因此，我们怀疑播放器内存出现泄漏。</w:t>
      </w:r>
      <w:r w:rsidR="003A2D45">
        <w:rPr>
          <w:rFonts w:asciiTheme="minorEastAsia" w:eastAsiaTheme="minorEastAsia" w:hAnsiTheme="minorEastAsia" w:hint="eastAsia"/>
          <w:sz w:val="24"/>
        </w:rPr>
        <w:t>由于应用层开始时已经排查，</w:t>
      </w:r>
      <w:r w:rsidR="00CF1598">
        <w:rPr>
          <w:rFonts w:asciiTheme="minorEastAsia" w:eastAsiaTheme="minorEastAsia" w:hAnsiTheme="minorEastAsia" w:hint="eastAsia"/>
          <w:sz w:val="24"/>
        </w:rPr>
        <w:t>于是</w:t>
      </w:r>
      <w:r w:rsidR="003A2D45">
        <w:rPr>
          <w:rFonts w:asciiTheme="minorEastAsia" w:eastAsiaTheme="minorEastAsia" w:hAnsiTheme="minorEastAsia" w:hint="eastAsia"/>
          <w:sz w:val="24"/>
        </w:rPr>
        <w:t>我</w:t>
      </w:r>
      <w:r w:rsidR="00CF1598">
        <w:rPr>
          <w:rFonts w:asciiTheme="minorEastAsia" w:eastAsiaTheme="minorEastAsia" w:hAnsiTheme="minorEastAsia" w:hint="eastAsia"/>
          <w:sz w:val="24"/>
        </w:rPr>
        <w:t>开始查询Framework层</w:t>
      </w:r>
      <w:r w:rsidR="00AD211B">
        <w:rPr>
          <w:rFonts w:asciiTheme="minorEastAsia" w:eastAsiaTheme="minorEastAsia" w:hAnsiTheme="minorEastAsia" w:hint="eastAsia"/>
          <w:sz w:val="24"/>
        </w:rPr>
        <w:t>以及amlogic层</w:t>
      </w:r>
      <w:r w:rsidR="00CF1598">
        <w:rPr>
          <w:rFonts w:asciiTheme="minorEastAsia" w:eastAsiaTheme="minorEastAsia" w:hAnsiTheme="minorEastAsia" w:hint="eastAsia"/>
          <w:sz w:val="24"/>
        </w:rPr>
        <w:t>的源码，一步步来找出错误的根源。</w:t>
      </w:r>
    </w:p>
    <w:p w:rsidR="00CF1598" w:rsidRDefault="00CF1598" w:rsidP="00CF1598">
      <w:pPr>
        <w:pStyle w:val="10"/>
      </w:pPr>
      <w:r>
        <w:rPr>
          <w:rFonts w:hint="eastAsia"/>
        </w:rPr>
        <w:t>问题原因</w:t>
      </w:r>
    </w:p>
    <w:p w:rsidR="003A2D45" w:rsidRPr="003A2D45" w:rsidRDefault="00CF1598" w:rsidP="003A2D45">
      <w:r>
        <w:rPr>
          <w:rFonts w:hint="eastAsia"/>
        </w:rPr>
        <w:t>首先，我上网查询了一些资料，了解了一下内存泄漏</w:t>
      </w:r>
      <w:r w:rsidR="003A2D45">
        <w:rPr>
          <w:rFonts w:hint="eastAsia"/>
        </w:rPr>
        <w:t>的概念以及原因。</w:t>
      </w:r>
      <w:proofErr w:type="gramStart"/>
      <w:r w:rsidR="003A2D45">
        <w:rPr>
          <w:rFonts w:hint="eastAsia"/>
        </w:rPr>
        <w:t>安卓</w:t>
      </w:r>
      <w:proofErr w:type="gramEnd"/>
      <w:r w:rsidR="003A2D45">
        <w:rPr>
          <w:rFonts w:hint="eastAsia"/>
        </w:rPr>
        <w:t xml:space="preserve">Framework </w:t>
      </w:r>
      <w:r w:rsidR="003A2D45">
        <w:rPr>
          <w:rFonts w:hint="eastAsia"/>
        </w:rPr>
        <w:t>层</w:t>
      </w:r>
      <w:proofErr w:type="gramStart"/>
      <w:r w:rsidR="003A2D45">
        <w:rPr>
          <w:rFonts w:hint="eastAsia"/>
        </w:rPr>
        <w:t>和库层主要</w:t>
      </w:r>
      <w:proofErr w:type="gramEnd"/>
      <w:r w:rsidR="003A2D45">
        <w:rPr>
          <w:rFonts w:hint="eastAsia"/>
        </w:rPr>
        <w:t>是</w:t>
      </w:r>
      <w:r w:rsidR="003A2D45">
        <w:rPr>
          <w:rFonts w:hint="eastAsia"/>
        </w:rPr>
        <w:t>c/c++</w:t>
      </w:r>
      <w:r w:rsidR="003A2D45">
        <w:rPr>
          <w:rFonts w:hint="eastAsia"/>
        </w:rPr>
        <w:t>编写的，因此我们考虑</w:t>
      </w:r>
      <w:r w:rsidR="003A2D45">
        <w:rPr>
          <w:rFonts w:hint="eastAsia"/>
        </w:rPr>
        <w:t>c/c++</w:t>
      </w:r>
      <w:r w:rsidR="003A2D45">
        <w:rPr>
          <w:rFonts w:hint="eastAsia"/>
        </w:rPr>
        <w:t>内存泄漏的原因。</w:t>
      </w:r>
    </w:p>
    <w:p w:rsidR="003A2D45" w:rsidRDefault="003A2D45" w:rsidP="003A2D45">
      <w:pPr>
        <w:pStyle w:val="20"/>
      </w:pPr>
      <w:r>
        <w:rPr>
          <w:rFonts w:hint="eastAsia"/>
        </w:rPr>
        <w:t>内存泄漏的简介</w:t>
      </w:r>
    </w:p>
    <w:p w:rsidR="003A2D45" w:rsidRDefault="003A2D45" w:rsidP="003A2D45">
      <w:pPr>
        <w:rPr>
          <w:rFonts w:ascii="楷体_GB2312" w:hAnsi="楷体_GB2312" w:cs="宋体"/>
          <w:color w:val="333333"/>
          <w:sz w:val="24"/>
        </w:rPr>
      </w:pPr>
      <w:r w:rsidRPr="0003082C">
        <w:rPr>
          <w:rFonts w:ascii="楷体_GB2312" w:hAnsi="楷体_GB2312" w:cs="宋体"/>
          <w:color w:val="333333"/>
          <w:sz w:val="24"/>
        </w:rPr>
        <w:t>指由于疏忽或错误造成程序未能释放已经不再使用的内存的情况。内存泄漏并非指内存在物理上的消失，而是</w:t>
      </w:r>
      <w:r>
        <w:fldChar w:fldCharType="begin"/>
      </w:r>
      <w:r>
        <w:instrText xml:space="preserve"> HYPERLINK "http://baike.baidu.com/view/330120.htm" </w:instrText>
      </w:r>
      <w:r>
        <w:fldChar w:fldCharType="separate"/>
      </w:r>
      <w:r w:rsidRPr="0003082C">
        <w:rPr>
          <w:rFonts w:ascii="楷体_GB2312" w:hAnsi="楷体_GB2312" w:cs="宋体"/>
          <w:color w:val="336699"/>
          <w:sz w:val="24"/>
        </w:rPr>
        <w:t>应用程序</w:t>
      </w:r>
      <w:r>
        <w:rPr>
          <w:rFonts w:ascii="楷体_GB2312" w:hAnsi="楷体_GB2312" w:cs="宋体"/>
          <w:color w:val="336699"/>
          <w:sz w:val="24"/>
        </w:rPr>
        <w:fldChar w:fldCharType="end"/>
      </w:r>
      <w:r w:rsidRPr="0003082C">
        <w:rPr>
          <w:rFonts w:ascii="楷体_GB2312" w:hAnsi="楷体_GB2312" w:cs="宋体"/>
          <w:color w:val="333333"/>
          <w:sz w:val="24"/>
        </w:rPr>
        <w:t>分配某段内存后，由于设计错误，失去了对该段内存的控制，因而造成了内存的浪费。</w:t>
      </w:r>
    </w:p>
    <w:p w:rsidR="003A2D45" w:rsidRDefault="007C35C0" w:rsidP="003A2D45">
      <w:pPr>
        <w:pStyle w:val="20"/>
      </w:pPr>
      <w:r>
        <w:t>C</w:t>
      </w:r>
      <w:r>
        <w:rPr>
          <w:rFonts w:hint="eastAsia"/>
        </w:rPr>
        <w:t>/c++</w:t>
      </w:r>
      <w:r>
        <w:rPr>
          <w:rFonts w:hint="eastAsia"/>
        </w:rPr>
        <w:t>内存泄漏的主要原因</w:t>
      </w:r>
    </w:p>
    <w:p w:rsidR="007C35C0" w:rsidRDefault="007C35C0" w:rsidP="007C35C0">
      <w:pPr>
        <w:numPr>
          <w:ilvl w:val="0"/>
          <w:numId w:val="48"/>
        </w:numPr>
        <w:rPr>
          <w:rFonts w:asciiTheme="minorEastAsia" w:eastAsiaTheme="minorEastAsia" w:hAnsiTheme="minorEastAsia"/>
          <w:sz w:val="24"/>
        </w:rPr>
      </w:pPr>
      <w:r w:rsidRPr="0098674C">
        <w:rPr>
          <w:rFonts w:asciiTheme="minorEastAsia" w:eastAsiaTheme="minorEastAsia" w:hAnsiTheme="minorEastAsia" w:hint="eastAsia"/>
          <w:sz w:val="24"/>
        </w:rPr>
        <w:t>堆内存泄漏（Heap leak</w:t>
      </w:r>
      <w:r>
        <w:rPr>
          <w:rFonts w:asciiTheme="minorEastAsia" w:hAnsiTheme="minorEastAsia" w:hint="eastAsia"/>
          <w:sz w:val="24"/>
        </w:rPr>
        <w:t>）。堆</w:t>
      </w:r>
      <w:r w:rsidRPr="0098674C">
        <w:rPr>
          <w:rFonts w:asciiTheme="minorEastAsia" w:eastAsiaTheme="minorEastAsia" w:hAnsiTheme="minorEastAsia" w:hint="eastAsia"/>
          <w:sz w:val="24"/>
        </w:rPr>
        <w:t>内存指的是程序运行中根据需要分配通过</w:t>
      </w:r>
      <w:r>
        <w:rPr>
          <w:rFonts w:asciiTheme="minorEastAsia" w:hAnsiTheme="minorEastAsia" w:hint="eastAsia"/>
          <w:sz w:val="24"/>
        </w:rPr>
        <w:t>malloc,realloc,</w:t>
      </w:r>
      <w:r w:rsidRPr="0098674C">
        <w:rPr>
          <w:rFonts w:asciiTheme="minorEastAsia" w:eastAsiaTheme="minorEastAsia" w:hAnsiTheme="minorEastAsia" w:hint="eastAsia"/>
          <w:sz w:val="24"/>
        </w:rPr>
        <w:t>new等从堆中分配的一块内存，再是完成后必须通过调用对应的 free或者delete 删掉。如果程序的设计的错误导致这部分内存没有被释放，那么此后这块内存将不会被使用，就会产生Heap Leak</w:t>
      </w:r>
    </w:p>
    <w:p w:rsidR="007C35C0" w:rsidRPr="007C35C0" w:rsidRDefault="007C35C0" w:rsidP="007C35C0">
      <w:pPr>
        <w:numPr>
          <w:ilvl w:val="0"/>
          <w:numId w:val="48"/>
        </w:numPr>
        <w:rPr>
          <w:sz w:val="28"/>
          <w:szCs w:val="28"/>
        </w:rPr>
      </w:pPr>
      <w:r w:rsidRPr="0098674C">
        <w:rPr>
          <w:rFonts w:asciiTheme="minorEastAsia" w:hAnsiTheme="minorEastAsia" w:hint="eastAsia"/>
          <w:sz w:val="24"/>
        </w:rPr>
        <w:t>系统资源泄露（Resource Leak）.主要</w:t>
      </w:r>
      <w:proofErr w:type="gramStart"/>
      <w:r w:rsidRPr="0098674C">
        <w:rPr>
          <w:rFonts w:asciiTheme="minorEastAsia" w:hAnsiTheme="minorEastAsia" w:hint="eastAsia"/>
          <w:sz w:val="24"/>
        </w:rPr>
        <w:t>指程序</w:t>
      </w:r>
      <w:proofErr w:type="gramEnd"/>
      <w:r w:rsidRPr="0098674C">
        <w:rPr>
          <w:rFonts w:asciiTheme="minorEastAsia" w:hAnsiTheme="minorEastAsia" w:hint="eastAsia"/>
          <w:sz w:val="24"/>
        </w:rPr>
        <w:t>使用系统分配的资源比如 Bitmap,</w:t>
      </w:r>
      <w:r>
        <w:rPr>
          <w:rFonts w:asciiTheme="minorEastAsia" w:hAnsiTheme="minorEastAsia" w:hint="eastAsia"/>
          <w:sz w:val="24"/>
        </w:rPr>
        <w:t>handle ,socket</w:t>
      </w:r>
      <w:r w:rsidRPr="0098674C">
        <w:rPr>
          <w:rFonts w:asciiTheme="minorEastAsia" w:hAnsiTheme="minorEastAsia" w:hint="eastAsia"/>
          <w:sz w:val="24"/>
        </w:rPr>
        <w:t>等没有使用相应的函数释放掉，导致系统资源的浪费，严重可导致系统效能降低，系统运行不稳定。</w:t>
      </w:r>
    </w:p>
    <w:p w:rsidR="007C35C0" w:rsidRDefault="007C35C0" w:rsidP="007C35C0">
      <w:pPr>
        <w:pStyle w:val="10"/>
      </w:pPr>
      <w:r>
        <w:rPr>
          <w:rFonts w:hint="eastAsia"/>
        </w:rPr>
        <w:t>查找方法</w:t>
      </w:r>
    </w:p>
    <w:p w:rsidR="007C35C0" w:rsidRDefault="007C35C0" w:rsidP="007C35C0">
      <w:r>
        <w:rPr>
          <w:rFonts w:hint="eastAsia"/>
        </w:rPr>
        <w:t>明确内存泄漏产生的原因之后，我就开始根据</w:t>
      </w:r>
      <w:r>
        <w:rPr>
          <w:rFonts w:hint="eastAsia"/>
        </w:rPr>
        <w:t>Amlogic</w:t>
      </w:r>
      <w:r>
        <w:rPr>
          <w:rFonts w:hint="eastAsia"/>
        </w:rPr>
        <w:t>给出的调试方案开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步的找出错误代码根源。</w:t>
      </w:r>
    </w:p>
    <w:p w:rsidR="007C35C0" w:rsidRDefault="007C35C0" w:rsidP="007C35C0">
      <w:pPr>
        <w:pStyle w:val="20"/>
      </w:pPr>
      <w:r>
        <w:rPr>
          <w:rFonts w:hint="eastAsia"/>
        </w:rPr>
        <w:t>排查方案</w:t>
      </w:r>
      <w:r w:rsidR="00F71FD8">
        <w:rPr>
          <w:rFonts w:hint="eastAsia"/>
        </w:rPr>
        <w:t>步骤</w:t>
      </w:r>
    </w:p>
    <w:p w:rsidR="007C35C0" w:rsidRPr="00EC6250" w:rsidRDefault="00F71FD8" w:rsidP="00F71FD8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t>烧录</w:t>
      </w:r>
      <w:r w:rsidRPr="00EC6250">
        <w:rPr>
          <w:rFonts w:hint="eastAsia"/>
          <w:sz w:val="24"/>
        </w:rPr>
        <w:t>Debug</w:t>
      </w:r>
      <w:r w:rsidRPr="00EC6250">
        <w:rPr>
          <w:rFonts w:hint="eastAsia"/>
          <w:sz w:val="24"/>
        </w:rPr>
        <w:t>版本的软件并安装进机顶盒</w:t>
      </w:r>
    </w:p>
    <w:p w:rsidR="00F71FD8" w:rsidRPr="00EC6250" w:rsidRDefault="00670A23" w:rsidP="00F71FD8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t>打开</w:t>
      </w:r>
      <w:r w:rsidRPr="00EC6250">
        <w:rPr>
          <w:rFonts w:hint="eastAsia"/>
          <w:sz w:val="24"/>
        </w:rPr>
        <w:t>secureCRT</w:t>
      </w:r>
      <w:r w:rsidRPr="00EC6250">
        <w:rPr>
          <w:rFonts w:hint="eastAsia"/>
          <w:sz w:val="24"/>
        </w:rPr>
        <w:t>连接导师的服务器进入项目，并配置好环境变量、</w:t>
      </w:r>
      <w:r w:rsidRPr="00EC6250">
        <w:rPr>
          <w:rFonts w:hint="eastAsia"/>
          <w:sz w:val="24"/>
        </w:rPr>
        <w:t xml:space="preserve">lunch </w:t>
      </w:r>
      <w:r w:rsidR="00F736D9" w:rsidRPr="00EC6250">
        <w:rPr>
          <w:rFonts w:hint="eastAsia"/>
          <w:sz w:val="24"/>
        </w:rPr>
        <w:t xml:space="preserve"> </w:t>
      </w:r>
      <w:r w:rsidRPr="00EC6250">
        <w:rPr>
          <w:rFonts w:hint="eastAsia"/>
          <w:sz w:val="24"/>
        </w:rPr>
        <w:t>g18</w:t>
      </w:r>
      <w:r w:rsidR="00F736D9" w:rsidRPr="00EC6250">
        <w:rPr>
          <w:rFonts w:hint="eastAsia"/>
          <w:sz w:val="24"/>
        </w:rPr>
        <w:t>ref-eng</w:t>
      </w:r>
    </w:p>
    <w:p w:rsidR="00F736D9" w:rsidRPr="00EC6250" w:rsidRDefault="00F736D9" w:rsidP="00F736D9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lastRenderedPageBreak/>
        <w:t>开机在机顶盒上</w:t>
      </w:r>
      <w:r w:rsidRPr="00EC6250">
        <w:rPr>
          <w:rFonts w:hint="eastAsia"/>
          <w:sz w:val="24"/>
        </w:rPr>
        <w:t>setprop libc.debug.malloc 1</w:t>
      </w:r>
      <w:r w:rsidRPr="00EC6250">
        <w:rPr>
          <w:rFonts w:hint="eastAsia"/>
          <w:sz w:val="24"/>
        </w:rPr>
        <w:t>然后再</w:t>
      </w:r>
      <w:r w:rsidRPr="00EC6250">
        <w:rPr>
          <w:rFonts w:hint="eastAsia"/>
          <w:sz w:val="24"/>
        </w:rPr>
        <w:t>killall mediaserver</w:t>
      </w:r>
    </w:p>
    <w:p w:rsidR="00F736D9" w:rsidRPr="00EC6250" w:rsidRDefault="00C812A2" w:rsidP="00C812A2">
      <w:pPr>
        <w:numPr>
          <w:ilvl w:val="0"/>
          <w:numId w:val="49"/>
        </w:numPr>
        <w:rPr>
          <w:sz w:val="24"/>
        </w:rPr>
      </w:pPr>
      <w:r w:rsidRPr="00EC6250">
        <w:rPr>
          <w:sz w:val="24"/>
        </w:rPr>
        <w:t>T</w:t>
      </w:r>
      <w:r w:rsidRPr="00EC6250">
        <w:rPr>
          <w:rFonts w:hint="eastAsia"/>
          <w:sz w:val="24"/>
        </w:rPr>
        <w:t>op/grep mediaserver</w:t>
      </w:r>
      <w:r w:rsidRPr="00EC6250">
        <w:rPr>
          <w:rFonts w:hint="eastAsia"/>
          <w:sz w:val="24"/>
        </w:rPr>
        <w:t>查找</w:t>
      </w:r>
      <w:proofErr w:type="gramStart"/>
      <w:r w:rsidRPr="00EC6250">
        <w:rPr>
          <w:rFonts w:hint="eastAsia"/>
          <w:sz w:val="24"/>
        </w:rPr>
        <w:t>出进程</w:t>
      </w:r>
      <w:proofErr w:type="gramEnd"/>
      <w:r w:rsidRPr="00EC6250">
        <w:rPr>
          <w:rFonts w:hint="eastAsia"/>
          <w:sz w:val="24"/>
        </w:rPr>
        <w:t>号，</w:t>
      </w:r>
      <w:r w:rsidRPr="00EC6250">
        <w:rPr>
          <w:sz w:val="24"/>
        </w:rPr>
        <w:t>cat /proc/$(pidof mediaserver)/maps &gt;</w:t>
      </w:r>
      <w:r w:rsidRPr="00EC6250">
        <w:rPr>
          <w:rFonts w:hint="eastAsia"/>
          <w:sz w:val="24"/>
        </w:rPr>
        <w:t>(pid)</w:t>
      </w:r>
      <w:r w:rsidRPr="00EC6250">
        <w:rPr>
          <w:sz w:val="24"/>
        </w:rPr>
        <w:t>maps</w:t>
      </w:r>
      <w:r w:rsidRPr="00EC6250">
        <w:rPr>
          <w:rFonts w:hint="eastAsia"/>
          <w:sz w:val="24"/>
        </w:rPr>
        <w:t>，并且</w:t>
      </w:r>
      <w:proofErr w:type="gramStart"/>
      <w:r w:rsidRPr="00EC6250">
        <w:rPr>
          <w:rFonts w:hint="eastAsia"/>
          <w:sz w:val="24"/>
        </w:rPr>
        <w:t>将进程</w:t>
      </w:r>
      <w:proofErr w:type="gramEnd"/>
      <w:r w:rsidRPr="00EC6250">
        <w:rPr>
          <w:rFonts w:hint="eastAsia"/>
          <w:sz w:val="24"/>
        </w:rPr>
        <w:t>对应的</w:t>
      </w:r>
      <w:r w:rsidRPr="00EC6250">
        <w:rPr>
          <w:rFonts w:hint="eastAsia"/>
          <w:sz w:val="24"/>
        </w:rPr>
        <w:t>maps</w:t>
      </w:r>
      <w:r w:rsidRPr="00EC6250">
        <w:rPr>
          <w:rFonts w:hint="eastAsia"/>
          <w:sz w:val="24"/>
        </w:rPr>
        <w:t>转存在</w:t>
      </w:r>
      <w:r w:rsidRPr="00EC6250">
        <w:rPr>
          <w:rFonts w:hint="eastAsia"/>
          <w:sz w:val="24"/>
        </w:rPr>
        <w:t>data/tmp</w:t>
      </w:r>
      <w:r w:rsidRPr="00EC6250">
        <w:rPr>
          <w:rFonts w:hint="eastAsia"/>
          <w:sz w:val="24"/>
        </w:rPr>
        <w:t>目录下，以便查看以及机</w:t>
      </w:r>
      <w:proofErr w:type="gramStart"/>
      <w:r w:rsidRPr="00EC6250">
        <w:rPr>
          <w:rFonts w:hint="eastAsia"/>
          <w:sz w:val="24"/>
        </w:rPr>
        <w:t>顶盒重启</w:t>
      </w:r>
      <w:proofErr w:type="gramEnd"/>
      <w:r w:rsidRPr="00EC6250">
        <w:rPr>
          <w:rFonts w:hint="eastAsia"/>
          <w:sz w:val="24"/>
        </w:rPr>
        <w:t>时丢失。</w:t>
      </w:r>
    </w:p>
    <w:p w:rsidR="00C812A2" w:rsidRPr="00EC6250" w:rsidRDefault="00C812A2" w:rsidP="00C812A2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t>程序运行前</w:t>
      </w:r>
      <w:r w:rsidRPr="00EC6250">
        <w:rPr>
          <w:rFonts w:hint="eastAsia"/>
          <w:sz w:val="24"/>
        </w:rPr>
        <w:t xml:space="preserve">  </w:t>
      </w:r>
      <w:r w:rsidRPr="00EC6250">
        <w:rPr>
          <w:sz w:val="24"/>
        </w:rPr>
        <w:t>dumpsys media.player -m &gt; filename1</w:t>
      </w:r>
      <w:r w:rsidRPr="00EC6250">
        <w:rPr>
          <w:rFonts w:hint="eastAsia"/>
          <w:sz w:val="24"/>
        </w:rPr>
        <w:t>存到</w:t>
      </w:r>
      <w:r w:rsidRPr="00EC6250">
        <w:rPr>
          <w:rFonts w:hint="eastAsia"/>
          <w:sz w:val="24"/>
        </w:rPr>
        <w:t>data/tmp</w:t>
      </w:r>
      <w:r w:rsidRPr="00EC6250">
        <w:rPr>
          <w:rFonts w:hint="eastAsia"/>
          <w:sz w:val="24"/>
        </w:rPr>
        <w:t>目录下</w:t>
      </w:r>
    </w:p>
    <w:p w:rsidR="00C812A2" w:rsidRPr="00EC6250" w:rsidRDefault="00C812A2" w:rsidP="00C812A2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t>进入</w:t>
      </w:r>
      <w:r w:rsidRPr="00EC6250">
        <w:rPr>
          <w:rFonts w:hint="eastAsia"/>
          <w:sz w:val="24"/>
        </w:rPr>
        <w:t>apk</w:t>
      </w:r>
      <w:r w:rsidRPr="00EC6250">
        <w:rPr>
          <w:rFonts w:hint="eastAsia"/>
          <w:sz w:val="24"/>
        </w:rPr>
        <w:t>测试一段时间</w:t>
      </w:r>
    </w:p>
    <w:p w:rsidR="00C812A2" w:rsidRPr="00EC6250" w:rsidRDefault="00C812A2" w:rsidP="00C812A2">
      <w:pPr>
        <w:numPr>
          <w:ilvl w:val="0"/>
          <w:numId w:val="49"/>
        </w:numPr>
        <w:rPr>
          <w:sz w:val="24"/>
        </w:rPr>
      </w:pPr>
      <w:r w:rsidRPr="00EC6250">
        <w:rPr>
          <w:rFonts w:hint="eastAsia"/>
          <w:sz w:val="24"/>
        </w:rPr>
        <w:t>出</w:t>
      </w:r>
      <w:proofErr w:type="spellStart"/>
      <w:r w:rsidRPr="00EC6250">
        <w:rPr>
          <w:rFonts w:hint="eastAsia"/>
          <w:sz w:val="24"/>
        </w:rPr>
        <w:t>apk</w:t>
      </w:r>
      <w:proofErr w:type="spellEnd"/>
      <w:r w:rsidRPr="00EC6250">
        <w:rPr>
          <w:rFonts w:hint="eastAsia"/>
          <w:sz w:val="24"/>
        </w:rPr>
        <w:t>或者手动</w:t>
      </w:r>
      <w:r w:rsidRPr="00EC6250">
        <w:rPr>
          <w:rFonts w:hint="eastAsia"/>
          <w:sz w:val="24"/>
        </w:rPr>
        <w:t xml:space="preserve">kill </w:t>
      </w:r>
      <w:proofErr w:type="spellStart"/>
      <w:r w:rsidRPr="00EC6250">
        <w:rPr>
          <w:rFonts w:hint="eastAsia"/>
          <w:sz w:val="24"/>
        </w:rPr>
        <w:t>apk</w:t>
      </w:r>
      <w:proofErr w:type="spellEnd"/>
      <w:r w:rsidRPr="00EC6250">
        <w:rPr>
          <w:rFonts w:hint="eastAsia"/>
          <w:sz w:val="24"/>
        </w:rPr>
        <w:t xml:space="preserve"> </w:t>
      </w:r>
      <w:r w:rsidRPr="00EC6250">
        <w:rPr>
          <w:rFonts w:hint="eastAsia"/>
          <w:sz w:val="24"/>
        </w:rPr>
        <w:t>进程</w:t>
      </w:r>
    </w:p>
    <w:p w:rsidR="00C812A2" w:rsidRPr="00EC6250" w:rsidRDefault="00C812A2" w:rsidP="00C812A2">
      <w:pPr>
        <w:numPr>
          <w:ilvl w:val="0"/>
          <w:numId w:val="49"/>
        </w:numPr>
        <w:rPr>
          <w:sz w:val="24"/>
        </w:rPr>
      </w:pPr>
      <w:proofErr w:type="spellStart"/>
      <w:r w:rsidRPr="00EC6250">
        <w:rPr>
          <w:sz w:val="24"/>
        </w:rPr>
        <w:t>dumpsys</w:t>
      </w:r>
      <w:proofErr w:type="spellEnd"/>
      <w:r w:rsidRPr="00EC6250">
        <w:rPr>
          <w:sz w:val="24"/>
        </w:rPr>
        <w:t xml:space="preserve"> media.player -m &gt; filename2</w:t>
      </w:r>
      <w:r w:rsidRPr="00EC6250">
        <w:rPr>
          <w:rFonts w:hint="eastAsia"/>
          <w:sz w:val="24"/>
        </w:rPr>
        <w:t xml:space="preserve"> </w:t>
      </w:r>
      <w:r w:rsidRPr="00EC6250">
        <w:rPr>
          <w:rFonts w:hint="eastAsia"/>
          <w:sz w:val="24"/>
        </w:rPr>
        <w:t>存到</w:t>
      </w:r>
      <w:r w:rsidRPr="00EC6250">
        <w:rPr>
          <w:rFonts w:hint="eastAsia"/>
          <w:sz w:val="24"/>
        </w:rPr>
        <w:t>data/tmp</w:t>
      </w:r>
      <w:r w:rsidRPr="00EC6250">
        <w:rPr>
          <w:rFonts w:hint="eastAsia"/>
          <w:sz w:val="24"/>
        </w:rPr>
        <w:t>目录下</w:t>
      </w:r>
    </w:p>
    <w:p w:rsidR="00C812A2" w:rsidRDefault="00C812A2" w:rsidP="00C812A2">
      <w:pPr>
        <w:numPr>
          <w:ilvl w:val="0"/>
          <w:numId w:val="49"/>
        </w:numPr>
      </w:pPr>
      <w:r w:rsidRPr="00EC6250">
        <w:rPr>
          <w:rFonts w:hint="eastAsia"/>
          <w:sz w:val="24"/>
        </w:rPr>
        <w:t>导出</w:t>
      </w:r>
      <w:r w:rsidRPr="00EC6250">
        <w:rPr>
          <w:rFonts w:hint="eastAsia"/>
          <w:sz w:val="24"/>
        </w:rPr>
        <w:t>maps  filename1  filename2</w:t>
      </w:r>
      <w:proofErr w:type="gramStart"/>
      <w:r w:rsidRPr="00EC6250">
        <w:rPr>
          <w:rFonts w:hint="eastAsia"/>
          <w:sz w:val="24"/>
        </w:rPr>
        <w:t>三个</w:t>
      </w:r>
      <w:proofErr w:type="gramEnd"/>
      <w:r w:rsidRPr="00EC6250">
        <w:rPr>
          <w:rFonts w:hint="eastAsia"/>
          <w:sz w:val="24"/>
        </w:rPr>
        <w:t>文件到电脑，分析</w:t>
      </w:r>
      <w:r w:rsidR="00BF113A" w:rsidRPr="00EC6250">
        <w:rPr>
          <w:rFonts w:hint="eastAsia"/>
          <w:sz w:val="24"/>
        </w:rPr>
        <w:t>比较得出结果。</w:t>
      </w:r>
    </w:p>
    <w:p w:rsidR="00BF113A" w:rsidRDefault="00BF113A" w:rsidP="00BF113A">
      <w:pPr>
        <w:pStyle w:val="20"/>
      </w:pPr>
      <w:r>
        <w:rPr>
          <w:rFonts w:hint="eastAsia"/>
        </w:rPr>
        <w:t>比较方法</w:t>
      </w:r>
    </w:p>
    <w:p w:rsidR="00BF113A" w:rsidRPr="00BF113A" w:rsidRDefault="00BF113A" w:rsidP="00BF113A">
      <w:pPr>
        <w:rPr>
          <w:rFonts w:asciiTheme="minorEastAsia" w:eastAsiaTheme="minorEastAsia" w:hAnsiTheme="minorEastAsia"/>
          <w:sz w:val="24"/>
        </w:rPr>
      </w:pPr>
      <w:r w:rsidRPr="00BF113A">
        <w:rPr>
          <w:rFonts w:asciiTheme="minorEastAsia" w:eastAsiaTheme="minorEastAsia" w:hAnsiTheme="minorEastAsia" w:hint="eastAsia"/>
          <w:sz w:val="24"/>
        </w:rPr>
        <w:t>这里filename1和filename2为这两个状态内存申请情况，比较差异，多出来的就是泄漏的了</w:t>
      </w:r>
    </w:p>
    <w:p w:rsidR="00BF113A" w:rsidRPr="00BF113A" w:rsidRDefault="00BF113A" w:rsidP="00BF113A">
      <w:pPr>
        <w:rPr>
          <w:rFonts w:asciiTheme="minorEastAsia" w:eastAsiaTheme="minorEastAsia" w:hAnsiTheme="minorEastAsia"/>
          <w:sz w:val="24"/>
        </w:rPr>
      </w:pPr>
      <w:r w:rsidRPr="00BF113A">
        <w:rPr>
          <w:rFonts w:asciiTheme="minorEastAsia" w:eastAsiaTheme="minorEastAsia" w:hAnsiTheme="minorEastAsia" w:hint="eastAsia"/>
          <w:sz w:val="24"/>
        </w:rPr>
        <w:t>比如</w:t>
      </w:r>
    </w:p>
    <w:p w:rsidR="00CB6A83" w:rsidRDefault="00CB6A83" w:rsidP="00BF113A">
      <w:pPr>
        <w:rPr>
          <w:rFonts w:asciiTheme="minorHAnsi" w:eastAsiaTheme="minorEastAsia" w:hAnsiTheme="minorHAnsi" w:hint="eastAsia"/>
          <w:sz w:val="24"/>
        </w:rPr>
      </w:pPr>
      <w:r>
        <w:rPr>
          <w:rFonts w:asciiTheme="minorHAnsi" w:eastAsiaTheme="minorEastAsia" w:hAnsiTheme="minorHAnsi"/>
          <w:sz w:val="24"/>
        </w:rPr>
        <w:t>size    702, dup</w:t>
      </w:r>
      <w:r>
        <w:rPr>
          <w:rFonts w:asciiTheme="minorHAnsi" w:eastAsiaTheme="minorEastAsia" w:hAnsiTheme="minorHAnsi" w:hint="eastAsia"/>
          <w:sz w:val="24"/>
        </w:rPr>
        <w:t xml:space="preserve">  </w:t>
      </w:r>
      <w:r w:rsidRPr="00CB6A83">
        <w:rPr>
          <w:rFonts w:asciiTheme="minorHAnsi" w:eastAsiaTheme="minorEastAsia" w:hAnsiTheme="minorHAnsi"/>
          <w:sz w:val="24"/>
        </w:rPr>
        <w:t>13</w:t>
      </w:r>
      <w:r>
        <w:rPr>
          <w:rFonts w:asciiTheme="minorHAnsi" w:eastAsiaTheme="minorEastAsia" w:hAnsiTheme="minorHAnsi" w:hint="eastAsia"/>
          <w:sz w:val="24"/>
        </w:rPr>
        <w:t xml:space="preserve"> </w:t>
      </w:r>
      <w:r w:rsidRPr="00CB6A83">
        <w:rPr>
          <w:rFonts w:asciiTheme="minorHAnsi" w:eastAsiaTheme="minorEastAsia" w:hAnsiTheme="minorHAnsi"/>
          <w:sz w:val="24"/>
        </w:rPr>
        <w:t xml:space="preserve"> 0x40153fc8, 0x4012aa80, 0x4012b91c, 0x4012b95c, 0x400ac072, 0x41ce2ba6, 0x4013092a, 0x40066952, 0x400707c8,0x40208268, 0x40207dce, 0x401554d4, 0x40154b74</w:t>
      </w:r>
    </w:p>
    <w:p w:rsidR="00BF113A" w:rsidRPr="00EC6250" w:rsidRDefault="00BF113A" w:rsidP="00BF113A">
      <w:pPr>
        <w:rPr>
          <w:rFonts w:asciiTheme="minorHAnsi" w:eastAsiaTheme="minorEastAsia" w:hAnsiTheme="minorHAnsi"/>
          <w:sz w:val="24"/>
        </w:rPr>
      </w:pPr>
      <w:r w:rsidRPr="00EC6250">
        <w:rPr>
          <w:rFonts w:asciiTheme="minorHAnsi" w:eastAsiaTheme="minorEastAsia" w:hAnsiTheme="minorHAnsi"/>
          <w:sz w:val="24"/>
        </w:rPr>
        <w:t>这里</w:t>
      </w:r>
      <w:r w:rsidR="00CB6A83" w:rsidRPr="00CB6A83">
        <w:rPr>
          <w:rFonts w:asciiTheme="minorHAnsi" w:eastAsiaTheme="minorEastAsia" w:hAnsiTheme="minorHAnsi"/>
          <w:sz w:val="24"/>
        </w:rPr>
        <w:t>0x40153fc8, 0x4012aa80, 0x4012b91c, 0x4012b95c, 0x400ac072, 0x41ce2ba6, 0x4013092a, 0x40066952, 0x400707c8,0x40208268, 0x40207dce, 0x401554d4, 0x40154b74</w:t>
      </w:r>
    </w:p>
    <w:p w:rsidR="00BF113A" w:rsidRPr="00BF113A" w:rsidRDefault="00BF113A" w:rsidP="00BF113A">
      <w:pPr>
        <w:rPr>
          <w:rFonts w:asciiTheme="minorEastAsia" w:eastAsiaTheme="minorEastAsia" w:hAnsiTheme="minorEastAsia"/>
          <w:sz w:val="24"/>
        </w:rPr>
      </w:pPr>
      <w:r w:rsidRPr="00BF113A">
        <w:rPr>
          <w:rFonts w:asciiTheme="minorEastAsia" w:eastAsiaTheme="minorEastAsia" w:hAnsiTheme="minorEastAsia" w:hint="eastAsia"/>
          <w:sz w:val="24"/>
        </w:rPr>
        <w:t>为调用的backtrace</w:t>
      </w:r>
    </w:p>
    <w:p w:rsidR="00BF113A" w:rsidRPr="00BF113A" w:rsidRDefault="0019077C" w:rsidP="00BF113A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从</w:t>
      </w:r>
      <w:r w:rsidR="00623632">
        <w:rPr>
          <w:rFonts w:asciiTheme="minorEastAsia" w:eastAsiaTheme="minorEastAsia" w:hAnsiTheme="minorEastAsia" w:hint="eastAsia"/>
          <w:sz w:val="24"/>
        </w:rPr>
        <w:t>最后一个</w:t>
      </w:r>
      <w:r w:rsidR="00BF113A" w:rsidRPr="00BF113A">
        <w:rPr>
          <w:rFonts w:asciiTheme="minorEastAsia" w:eastAsiaTheme="minorEastAsia" w:hAnsiTheme="minorEastAsia" w:hint="eastAsia"/>
          <w:sz w:val="24"/>
        </w:rPr>
        <w:t>开始，地址</w:t>
      </w:r>
      <w:r w:rsidR="00623632" w:rsidRPr="00CB6A83">
        <w:rPr>
          <w:rFonts w:asciiTheme="minorHAnsi" w:eastAsiaTheme="minorEastAsia" w:hAnsiTheme="minorHAnsi"/>
          <w:sz w:val="24"/>
        </w:rPr>
        <w:t>0x40154b74</w:t>
      </w:r>
      <w:r w:rsidR="00BF113A" w:rsidRPr="00BF113A">
        <w:rPr>
          <w:rFonts w:asciiTheme="minorEastAsia" w:eastAsiaTheme="minorEastAsia" w:hAnsiTheme="minorEastAsia" w:hint="eastAsia"/>
          <w:sz w:val="24"/>
        </w:rPr>
        <w:t>，从之前的maps里面找出这个值落在哪个库的map段</w:t>
      </w:r>
    </w:p>
    <w:p w:rsidR="00BF113A" w:rsidRPr="00EC6250" w:rsidRDefault="00CB6A83" w:rsidP="00BF113A">
      <w:pPr>
        <w:rPr>
          <w:rFonts w:asciiTheme="minorHAnsi" w:eastAsiaTheme="minorEastAsia" w:hAnsiTheme="minorHAnsi"/>
          <w:sz w:val="24"/>
        </w:rPr>
      </w:pPr>
      <w:r w:rsidRPr="00CB6A83">
        <w:rPr>
          <w:rFonts w:asciiTheme="minorHAnsi" w:eastAsiaTheme="minorEastAsia" w:hAnsiTheme="minorHAnsi"/>
          <w:sz w:val="24"/>
        </w:rPr>
        <w:t>40147000-4018c000 r-</w:t>
      </w:r>
      <w:proofErr w:type="spellStart"/>
      <w:r w:rsidRPr="00CB6A83">
        <w:rPr>
          <w:rFonts w:asciiTheme="minorHAnsi" w:eastAsiaTheme="minorEastAsia" w:hAnsiTheme="minorHAnsi"/>
          <w:sz w:val="24"/>
        </w:rPr>
        <w:t>xp</w:t>
      </w:r>
      <w:proofErr w:type="spellEnd"/>
      <w:r w:rsidRPr="00CB6A83">
        <w:rPr>
          <w:rFonts w:asciiTheme="minorHAnsi" w:eastAsiaTheme="minorEastAsia" w:hAnsiTheme="minorHAnsi"/>
          <w:sz w:val="24"/>
        </w:rPr>
        <w:t xml:space="preserve"> 00000000 fa:10 41053      /system/lib/libc.so</w:t>
      </w:r>
      <w:r w:rsidR="00BF113A" w:rsidRPr="00EC6250">
        <w:rPr>
          <w:rFonts w:asciiTheme="minorHAnsi" w:eastAsiaTheme="minorEastAsia" w:hAnsiTheme="minorHAnsi"/>
          <w:sz w:val="24"/>
        </w:rPr>
        <w:t>找出</w:t>
      </w:r>
      <w:r w:rsidR="00BF113A" w:rsidRPr="00EC6250">
        <w:rPr>
          <w:rFonts w:asciiTheme="minorHAnsi" w:eastAsiaTheme="minorEastAsia" w:hAnsiTheme="minorHAnsi"/>
          <w:sz w:val="24"/>
        </w:rPr>
        <w:t xml:space="preserve">offset </w:t>
      </w:r>
      <w:r w:rsidR="00623632" w:rsidRPr="00CB6A83">
        <w:rPr>
          <w:rFonts w:asciiTheme="minorHAnsi" w:eastAsiaTheme="minorEastAsia" w:hAnsiTheme="minorHAnsi"/>
          <w:sz w:val="24"/>
        </w:rPr>
        <w:t>0x40154b74</w:t>
      </w:r>
      <w:r w:rsidR="00BF113A" w:rsidRPr="00EC6250">
        <w:rPr>
          <w:rFonts w:asciiTheme="minorHAnsi" w:eastAsiaTheme="minorEastAsia" w:hAnsiTheme="minorHAnsi"/>
          <w:sz w:val="24"/>
        </w:rPr>
        <w:t xml:space="preserve">- </w:t>
      </w:r>
      <w:r w:rsidRPr="00CB6A83">
        <w:rPr>
          <w:rFonts w:asciiTheme="minorHAnsi" w:eastAsiaTheme="minorEastAsia" w:hAnsiTheme="minorHAnsi"/>
          <w:sz w:val="24"/>
        </w:rPr>
        <w:t>40147000</w:t>
      </w:r>
      <w:r w:rsidR="00BF113A" w:rsidRPr="00EC6250">
        <w:rPr>
          <w:rFonts w:asciiTheme="minorHAnsi" w:eastAsiaTheme="minorEastAsia" w:hAnsiTheme="minorHAnsi"/>
          <w:sz w:val="24"/>
        </w:rPr>
        <w:t xml:space="preserve">= </w:t>
      </w:r>
      <w:r w:rsidR="00623632">
        <w:rPr>
          <w:rFonts w:asciiTheme="minorHAnsi" w:eastAsiaTheme="minorEastAsia" w:hAnsiTheme="minorHAnsi" w:hint="eastAsia"/>
          <w:sz w:val="24"/>
        </w:rPr>
        <w:t>DB74</w:t>
      </w:r>
      <w:r w:rsidR="00BF113A" w:rsidRPr="00EC6250">
        <w:rPr>
          <w:rFonts w:asciiTheme="minorHAnsi" w:eastAsiaTheme="minorEastAsia" w:hAnsiTheme="minorHAnsi"/>
          <w:sz w:val="24"/>
        </w:rPr>
        <w:t xml:space="preserve">  </w:t>
      </w:r>
      <w:r w:rsidR="00BF113A" w:rsidRPr="00EC6250">
        <w:rPr>
          <w:rFonts w:asciiTheme="minorHAnsi" w:eastAsiaTheme="minorEastAsia" w:hAnsiTheme="minorHAnsi"/>
          <w:sz w:val="24"/>
        </w:rPr>
        <w:t>查出对应代码行</w:t>
      </w:r>
    </w:p>
    <w:p w:rsidR="00CB6A83" w:rsidRPr="00CB6A83" w:rsidRDefault="00CB6A83" w:rsidP="00CB6A83">
      <w:pPr>
        <w:rPr>
          <w:rFonts w:asciiTheme="minorHAnsi" w:eastAsiaTheme="minorEastAsia" w:hAnsiTheme="minorHAnsi"/>
          <w:sz w:val="24"/>
        </w:rPr>
      </w:pPr>
      <w:r w:rsidRPr="00CB6A83">
        <w:rPr>
          <w:rFonts w:asciiTheme="minorHAnsi" w:eastAsiaTheme="minorEastAsia" w:hAnsiTheme="minorHAnsi"/>
          <w:sz w:val="24"/>
        </w:rPr>
        <w:t>cuihuijuan@ubuntu-sdmc:</w:t>
      </w:r>
      <w:r>
        <w:rPr>
          <w:rFonts w:asciiTheme="minorHAnsi" w:eastAsiaTheme="minorEastAsia" w:hAnsiTheme="minorHAnsi"/>
          <w:sz w:val="24"/>
        </w:rPr>
        <w:t>~/mx_fw_0428_new$ addr2line –e</w:t>
      </w:r>
      <w:r>
        <w:rPr>
          <w:rFonts w:asciiTheme="minorHAnsi" w:eastAsiaTheme="minorEastAsia" w:hAnsiTheme="minorHAnsi" w:hint="eastAsia"/>
          <w:sz w:val="24"/>
        </w:rPr>
        <w:t xml:space="preserve"> </w:t>
      </w:r>
      <w:r w:rsidRPr="00CB6A83">
        <w:rPr>
          <w:rFonts w:asciiTheme="minorHAnsi" w:eastAsiaTheme="minorEastAsia" w:hAnsiTheme="minorHAnsi"/>
          <w:sz w:val="24"/>
        </w:rPr>
        <w:t xml:space="preserve">out/target/product/g18ref/symbols/system/lib/libc.so </w:t>
      </w:r>
      <w:r w:rsidR="00623632">
        <w:rPr>
          <w:rFonts w:asciiTheme="minorHAnsi" w:eastAsiaTheme="minorEastAsia" w:hAnsiTheme="minorHAnsi" w:hint="eastAsia"/>
          <w:sz w:val="24"/>
        </w:rPr>
        <w:t>db74</w:t>
      </w:r>
    </w:p>
    <w:p w:rsidR="00BF113A" w:rsidRDefault="00623632" w:rsidP="00CB6A83">
      <w:pPr>
        <w:rPr>
          <w:rFonts w:asciiTheme="minorEastAsia" w:eastAsiaTheme="minorEastAsia" w:hAnsiTheme="minorEastAsia"/>
          <w:sz w:val="24"/>
        </w:rPr>
      </w:pPr>
      <w:r w:rsidRPr="00623632">
        <w:rPr>
          <w:rFonts w:asciiTheme="minorHAnsi" w:eastAsiaTheme="minorEastAsia" w:hAnsiTheme="minorHAnsi"/>
          <w:sz w:val="24"/>
        </w:rPr>
        <w:t>/home/cuihuijuan/mx_fw_0428_new/bionic/libc/bionic/pthread.c:348</w:t>
      </w:r>
      <w:r w:rsidR="00C438F8">
        <w:rPr>
          <w:rFonts w:asciiTheme="minorEastAsia" w:eastAsiaTheme="minorEastAsia" w:hAnsiTheme="minorEastAsia" w:hint="eastAsia"/>
          <w:sz w:val="24"/>
        </w:rPr>
        <w:t>然后</w:t>
      </w:r>
      <w:r w:rsidR="001A6E7F">
        <w:rPr>
          <w:rFonts w:asciiTheme="minorEastAsia" w:eastAsiaTheme="minorEastAsia" w:hAnsiTheme="minorEastAsia" w:hint="eastAsia"/>
          <w:sz w:val="24"/>
        </w:rPr>
        <w:t>就查看</w:t>
      </w:r>
      <w:r>
        <w:rPr>
          <w:rFonts w:asciiTheme="minorEastAsia" w:eastAsiaTheme="minorEastAsia" w:hAnsiTheme="minorEastAsia" w:hint="eastAsia"/>
          <w:sz w:val="24"/>
        </w:rPr>
        <w:t>pthread.c</w:t>
      </w:r>
      <w:r w:rsidR="001A6E7F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348</w:t>
      </w:r>
      <w:r w:rsidR="001A6E7F">
        <w:rPr>
          <w:rFonts w:asciiTheme="minorEastAsia" w:eastAsiaTheme="minorEastAsia" w:hAnsiTheme="minorEastAsia" w:hint="eastAsia"/>
          <w:sz w:val="24"/>
        </w:rPr>
        <w:t>行，在附近找寻错误。以此类推，往</w:t>
      </w:r>
      <w:r>
        <w:rPr>
          <w:rFonts w:asciiTheme="minorEastAsia" w:eastAsiaTheme="minorEastAsia" w:hAnsiTheme="minorEastAsia" w:hint="eastAsia"/>
          <w:sz w:val="24"/>
        </w:rPr>
        <w:t>前</w:t>
      </w:r>
      <w:r w:rsidR="001A6E7F">
        <w:rPr>
          <w:rFonts w:asciiTheme="minorEastAsia" w:eastAsiaTheme="minorEastAsia" w:hAnsiTheme="minorEastAsia" w:hint="eastAsia"/>
          <w:sz w:val="24"/>
        </w:rPr>
        <w:t>一步步开始找寻错误。</w:t>
      </w:r>
    </w:p>
    <w:p w:rsidR="00BF113A" w:rsidRDefault="00BF113A" w:rsidP="00BF113A">
      <w:pPr>
        <w:pStyle w:val="10"/>
      </w:pPr>
      <w:r>
        <w:rPr>
          <w:rFonts w:hint="eastAsia"/>
        </w:rPr>
        <w:lastRenderedPageBreak/>
        <w:t>查找结果</w:t>
      </w:r>
    </w:p>
    <w:p w:rsidR="007B26AE" w:rsidRPr="007B26AE" w:rsidRDefault="007B26AE" w:rsidP="002C0D5C">
      <w:pPr>
        <w:pStyle w:val="20"/>
      </w:pPr>
      <w:r>
        <w:rPr>
          <w:rFonts w:hint="eastAsia"/>
        </w:rPr>
        <w:t>见附录。</w:t>
      </w:r>
      <w:r w:rsidR="00321E7D">
        <w:rPr>
          <w:rFonts w:hint="eastAsia"/>
        </w:rPr>
        <w:t>通过分析查找的结果，可以看出播放器的调用过程大致如下</w:t>
      </w:r>
      <w:r w:rsidR="00321E7D">
        <w:rPr>
          <w:rFonts w:hint="eastAsia"/>
        </w:rPr>
        <w:t>:</w:t>
      </w:r>
    </w:p>
    <w:p w:rsidR="002C0D5C" w:rsidRDefault="002C0D5C" w:rsidP="00EC6250">
      <w:pPr>
        <w:rPr>
          <w:rFonts w:asciiTheme="minorHAnsi" w:eastAsiaTheme="minorEastAsia" w:hAnsiTheme="minorHAnsi"/>
          <w:sz w:val="24"/>
        </w:rPr>
      </w:pPr>
      <w:r>
        <w:object w:dxaOrig="6575" w:dyaOrig="9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95pt" o:ole="">
            <v:imagedata r:id="rId9" o:title=""/>
          </v:shape>
          <o:OLEObject Type="Embed" ProgID="Visio.Drawing.11" ShapeID="_x0000_i1025" DrawAspect="Content" ObjectID="_1520152374" r:id="rId10"/>
        </w:object>
      </w:r>
    </w:p>
    <w:p w:rsidR="002C0D5C" w:rsidRDefault="002C0D5C" w:rsidP="002C0D5C">
      <w:pPr>
        <w:rPr>
          <w:rFonts w:asciiTheme="minorHAnsi" w:eastAsiaTheme="minorEastAsia" w:hAnsiTheme="minorHAnsi"/>
          <w:sz w:val="24"/>
        </w:rPr>
      </w:pPr>
    </w:p>
    <w:p w:rsidR="007B26AE" w:rsidRDefault="002C0D5C" w:rsidP="002C0D5C">
      <w:pPr>
        <w:pStyle w:val="20"/>
        <w:rPr>
          <w:rFonts w:hint="eastAsia"/>
        </w:rPr>
      </w:pPr>
      <w:r>
        <w:rPr>
          <w:rFonts w:hint="eastAsia"/>
        </w:rPr>
        <w:lastRenderedPageBreak/>
        <w:t>错误发现</w:t>
      </w:r>
    </w:p>
    <w:p w:rsidR="002C0D5C" w:rsidRDefault="002C0D5C" w:rsidP="002C0D5C">
      <w:pPr>
        <w:rPr>
          <w:rFonts w:hint="eastAsia"/>
        </w:rPr>
      </w:pPr>
      <w:r>
        <w:rPr>
          <w:rFonts w:hint="eastAsia"/>
        </w:rPr>
        <w:t>查找内存泄漏代码时，发现了源码中的一处错误</w:t>
      </w:r>
      <w:r>
        <w:rPr>
          <w:rFonts w:hint="eastAsia"/>
        </w:rPr>
        <w:t>: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>0x41ce2ba6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>41ce1000-41ce4000 r-xp 00000000 fa</w:t>
      </w:r>
      <w:proofErr w:type="gramStart"/>
      <w:r w:rsidRPr="002C0D5C">
        <w:rPr>
          <w:rFonts w:asciiTheme="minorHAnsi" w:hAnsiTheme="minorHAnsi"/>
          <w:sz w:val="24"/>
        </w:rPr>
        <w:t>:10</w:t>
      </w:r>
      <w:proofErr w:type="gramEnd"/>
      <w:r w:rsidRPr="002C0D5C">
        <w:rPr>
          <w:rFonts w:asciiTheme="minorHAnsi" w:hAnsiTheme="minorHAnsi"/>
          <w:sz w:val="24"/>
        </w:rPr>
        <w:t xml:space="preserve"> 40985      /system/lib/hw/audio.usb.amlogic.so  1ba6</w:t>
      </w:r>
    </w:p>
    <w:p w:rsidR="002C0D5C" w:rsidRDefault="002C0D5C" w:rsidP="002C0D5C">
      <w:pPr>
        <w:rPr>
          <w:rFonts w:asciiTheme="minorHAnsi" w:hAnsiTheme="minorHAnsi" w:hint="eastAsia"/>
          <w:sz w:val="24"/>
        </w:rPr>
      </w:pPr>
      <w:r w:rsidRPr="002C0D5C">
        <w:rPr>
          <w:rFonts w:asciiTheme="minorHAnsi" w:hAnsiTheme="minorHAnsi"/>
          <w:sz w:val="24"/>
        </w:rPr>
        <w:t>/home/cuihuijuan/mx_fw_0428_new/hardware/amlogic/audio/usb_audio_hw.c:294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 w:hint="eastAsia"/>
          <w:sz w:val="24"/>
        </w:rPr>
        <w:t>代码如下</w:t>
      </w:r>
      <w:r>
        <w:rPr>
          <w:rFonts w:asciiTheme="minorHAnsi" w:hAnsiTheme="minorHAnsi" w:hint="eastAsia"/>
          <w:sz w:val="24"/>
        </w:rPr>
        <w:t>: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proofErr w:type="gramStart"/>
      <w:r w:rsidRPr="002C0D5C">
        <w:rPr>
          <w:rFonts w:asciiTheme="minorHAnsi" w:hAnsiTheme="minorHAnsi"/>
          <w:sz w:val="24"/>
        </w:rPr>
        <w:t>if</w:t>
      </w:r>
      <w:proofErr w:type="gramEnd"/>
      <w:r w:rsidRPr="002C0D5C">
        <w:rPr>
          <w:rFonts w:asciiTheme="minorHAnsi" w:hAnsiTheme="minorHAnsi"/>
          <w:sz w:val="24"/>
        </w:rPr>
        <w:t xml:space="preserve"> (out-&gt;out_config.rate != pcm_out_config.rate){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err</w:t>
      </w:r>
      <w:proofErr w:type="gramEnd"/>
      <w:r w:rsidRPr="002C0D5C">
        <w:rPr>
          <w:rFonts w:asciiTheme="minorHAnsi" w:hAnsiTheme="minorHAnsi"/>
          <w:sz w:val="24"/>
        </w:rPr>
        <w:t xml:space="preserve"> = create_resampler(DEFAULT_OUT_SAMPLING_RATE,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  <w:t xml:space="preserve">  </w:t>
      </w:r>
      <w:proofErr w:type="gramStart"/>
      <w:r w:rsidRPr="002C0D5C">
        <w:rPr>
          <w:rFonts w:asciiTheme="minorHAnsi" w:hAnsiTheme="minorHAnsi"/>
          <w:sz w:val="24"/>
        </w:rPr>
        <w:t>out</w:t>
      </w:r>
      <w:proofErr w:type="gramEnd"/>
      <w:r w:rsidRPr="002C0D5C">
        <w:rPr>
          <w:rFonts w:asciiTheme="minorHAnsi" w:hAnsiTheme="minorHAnsi"/>
          <w:sz w:val="24"/>
        </w:rPr>
        <w:t>-&gt;out_config.rate,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  <w:t xml:space="preserve">  </w:t>
      </w:r>
      <w:proofErr w:type="gramStart"/>
      <w:r>
        <w:rPr>
          <w:rFonts w:asciiTheme="minorHAnsi" w:hAnsiTheme="minorHAnsi" w:hint="eastAsia"/>
          <w:sz w:val="24"/>
        </w:rPr>
        <w:t>o</w:t>
      </w:r>
      <w:r w:rsidRPr="002C0D5C">
        <w:rPr>
          <w:rFonts w:asciiTheme="minorHAnsi" w:hAnsiTheme="minorHAnsi"/>
          <w:sz w:val="24"/>
        </w:rPr>
        <w:t>ut</w:t>
      </w:r>
      <w:proofErr w:type="gramEnd"/>
      <w:r w:rsidRPr="002C0D5C">
        <w:rPr>
          <w:rFonts w:asciiTheme="minorHAnsi" w:hAnsiTheme="minorHAnsi"/>
          <w:sz w:val="24"/>
        </w:rPr>
        <w:t>-&gt;out_config.channels,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  <w:t xml:space="preserve"> </w:t>
      </w:r>
      <w:r w:rsidRPr="002C0D5C">
        <w:rPr>
          <w:rFonts w:asciiTheme="minorHAnsi" w:hAnsiTheme="minorHAnsi"/>
          <w:sz w:val="24"/>
        </w:rPr>
        <w:t xml:space="preserve"> RESAMPLER_QUALITY_DEFAULT,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  <w:t xml:space="preserve">  </w:t>
      </w:r>
      <w:r w:rsidRPr="002C0D5C">
        <w:rPr>
          <w:rFonts w:asciiTheme="minorHAnsi" w:hAnsiTheme="minorHAnsi"/>
          <w:sz w:val="24"/>
        </w:rPr>
        <w:t>NULL,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  <w:t xml:space="preserve"> </w:t>
      </w:r>
      <w:r w:rsidRPr="002C0D5C">
        <w:rPr>
          <w:rFonts w:asciiTheme="minorHAnsi" w:hAnsiTheme="minorHAnsi"/>
          <w:sz w:val="24"/>
        </w:rPr>
        <w:t xml:space="preserve"> &amp;out-&gt;resampler)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if</w:t>
      </w:r>
      <w:proofErr w:type="gramEnd"/>
      <w:r w:rsidRPr="002C0D5C">
        <w:rPr>
          <w:rFonts w:asciiTheme="minorHAnsi" w:hAnsiTheme="minorHAnsi"/>
          <w:sz w:val="24"/>
        </w:rPr>
        <w:t xml:space="preserve"> (err != 0)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return</w:t>
      </w:r>
      <w:proofErr w:type="gramEnd"/>
      <w:r w:rsidRPr="002C0D5C">
        <w:rPr>
          <w:rFonts w:asciiTheme="minorHAnsi" w:hAnsiTheme="minorHAnsi"/>
          <w:sz w:val="24"/>
        </w:rPr>
        <w:t xml:space="preserve"> -ENOMEM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out</w:t>
      </w:r>
      <w:proofErr w:type="gramEnd"/>
      <w:r w:rsidRPr="002C0D5C">
        <w:rPr>
          <w:rFonts w:asciiTheme="minorHAnsi" w:hAnsiTheme="minorHAnsi"/>
          <w:sz w:val="24"/>
        </w:rPr>
        <w:t>-&gt;buffer = malloc(RESAMPLER_B</w:t>
      </w:r>
      <w:r>
        <w:rPr>
          <w:rFonts w:asciiTheme="minorHAnsi" w:hAnsiTheme="minorHAnsi"/>
          <w:sz w:val="24"/>
        </w:rPr>
        <w:t>UFFER_SIZE); /* todo: allow for</w:t>
      </w:r>
      <w:r>
        <w:rPr>
          <w:rFonts w:asciiTheme="minorHAnsi" w:hAnsiTheme="minorHAnsi" w:hint="eastAsia"/>
          <w:sz w:val="24"/>
        </w:rPr>
        <w:t xml:space="preserve"> </w:t>
      </w:r>
      <w:r w:rsidRPr="002C0D5C">
        <w:rPr>
          <w:rFonts w:asciiTheme="minorHAnsi" w:hAnsiTheme="minorHAnsi"/>
          <w:sz w:val="24"/>
        </w:rPr>
        <w:t>reallocing */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 w:hint="eastAsia"/>
          <w:sz w:val="24"/>
        </w:rPr>
        <w:t xml:space="preserve">   </w:t>
      </w:r>
      <w:proofErr w:type="gramStart"/>
      <w:r w:rsidRPr="002C0D5C">
        <w:rPr>
          <w:rFonts w:asciiTheme="minorHAnsi" w:hAnsiTheme="minorHAnsi"/>
          <w:sz w:val="24"/>
        </w:rPr>
        <w:t>if</w:t>
      </w:r>
      <w:proofErr w:type="gramEnd"/>
      <w:r w:rsidRPr="002C0D5C">
        <w:rPr>
          <w:rFonts w:asciiTheme="minorHAnsi" w:hAnsiTheme="minorHAnsi"/>
          <w:sz w:val="24"/>
        </w:rPr>
        <w:t xml:space="preserve"> (!out-&gt;buffer)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return</w:t>
      </w:r>
      <w:proofErr w:type="gramEnd"/>
      <w:r w:rsidRPr="002C0D5C">
        <w:rPr>
          <w:rFonts w:asciiTheme="minorHAnsi" w:hAnsiTheme="minorHAnsi"/>
          <w:sz w:val="24"/>
        </w:rPr>
        <w:t xml:space="preserve"> -ENOMEM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>}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proofErr w:type="gramStart"/>
      <w:r w:rsidRPr="002C0D5C">
        <w:rPr>
          <w:rFonts w:asciiTheme="minorHAnsi" w:hAnsiTheme="minorHAnsi"/>
          <w:sz w:val="24"/>
        </w:rPr>
        <w:t>out</w:t>
      </w:r>
      <w:proofErr w:type="gramEnd"/>
      <w:r w:rsidRPr="002C0D5C">
        <w:rPr>
          <w:rFonts w:asciiTheme="minorHAnsi" w:hAnsiTheme="minorHAnsi"/>
          <w:sz w:val="24"/>
        </w:rPr>
        <w:t>-&gt;out_pcm = pcm_open(adev-&gt;card, adev-&gt;card_devi</w:t>
      </w:r>
      <w:r>
        <w:rPr>
          <w:rFonts w:asciiTheme="minorHAnsi" w:hAnsiTheme="minorHAnsi"/>
          <w:sz w:val="24"/>
        </w:rPr>
        <w:t>ce, PCM_OUT,&amp;out-&gt;out_config)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 </w:t>
      </w:r>
      <w:proofErr w:type="gramStart"/>
      <w:r w:rsidRPr="002C0D5C">
        <w:rPr>
          <w:rFonts w:asciiTheme="minorHAnsi" w:hAnsiTheme="minorHAnsi"/>
          <w:sz w:val="24"/>
        </w:rPr>
        <w:t>if</w:t>
      </w:r>
      <w:proofErr w:type="gramEnd"/>
      <w:r w:rsidRPr="002C0D5C">
        <w:rPr>
          <w:rFonts w:asciiTheme="minorHAnsi" w:hAnsiTheme="minorHAnsi"/>
          <w:sz w:val="24"/>
        </w:rPr>
        <w:t xml:space="preserve"> (!pcm_is_ready(out-&gt;out_pcm)) {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      </w:t>
      </w:r>
      <w:proofErr w:type="gramStart"/>
      <w:r w:rsidRPr="002C0D5C">
        <w:rPr>
          <w:rFonts w:asciiTheme="minorHAnsi" w:hAnsiTheme="minorHAnsi"/>
          <w:sz w:val="24"/>
        </w:rPr>
        <w:t>ALOGE(</w:t>
      </w:r>
      <w:proofErr w:type="gramEnd"/>
      <w:r w:rsidRPr="002C0D5C">
        <w:rPr>
          <w:rFonts w:asciiTheme="minorHAnsi" w:hAnsiTheme="minorHAnsi"/>
          <w:sz w:val="24"/>
        </w:rPr>
        <w:t>"pcm_open() failed: %s", pcm_get_error(out-&gt;out_pcm))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      </w:t>
      </w:r>
      <w:r w:rsidRPr="002C0D5C">
        <w:rPr>
          <w:rFonts w:asciiTheme="minorHAnsi" w:hAnsiTheme="minorHAnsi"/>
          <w:sz w:val="24"/>
        </w:rPr>
        <w:t>pcm_</w:t>
      </w:r>
      <w:proofErr w:type="gramStart"/>
      <w:r w:rsidRPr="002C0D5C">
        <w:rPr>
          <w:rFonts w:asciiTheme="minorHAnsi" w:hAnsiTheme="minorHAnsi"/>
          <w:sz w:val="24"/>
        </w:rPr>
        <w:t>close(</w:t>
      </w:r>
      <w:proofErr w:type="gramEnd"/>
      <w:r w:rsidRPr="002C0D5C">
        <w:rPr>
          <w:rFonts w:asciiTheme="minorHAnsi" w:hAnsiTheme="minorHAnsi"/>
          <w:sz w:val="24"/>
        </w:rPr>
        <w:t>out-&gt;out_pcm)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 w:hint="eastAsia"/>
          <w:sz w:val="24"/>
        </w:rPr>
        <w:t xml:space="preserve">   </w:t>
      </w:r>
      <w:proofErr w:type="gramStart"/>
      <w:r w:rsidRPr="002C0D5C">
        <w:rPr>
          <w:rFonts w:asciiTheme="minorHAnsi" w:hAnsiTheme="minorHAnsi"/>
          <w:sz w:val="24"/>
        </w:rPr>
        <w:t>adev</w:t>
      </w:r>
      <w:proofErr w:type="gramEnd"/>
      <w:r w:rsidRPr="002C0D5C">
        <w:rPr>
          <w:rFonts w:asciiTheme="minorHAnsi" w:hAnsiTheme="minorHAnsi"/>
          <w:sz w:val="24"/>
        </w:rPr>
        <w:t>-&gt;active_output = NULL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ab/>
      </w:r>
      <w:r>
        <w:rPr>
          <w:rFonts w:asciiTheme="minorHAnsi" w:hAnsiTheme="minorHAnsi" w:hint="eastAsia"/>
          <w:sz w:val="24"/>
        </w:rPr>
        <w:t xml:space="preserve">   </w:t>
      </w:r>
      <w:proofErr w:type="gramStart"/>
      <w:r w:rsidRPr="002C0D5C">
        <w:rPr>
          <w:rFonts w:asciiTheme="minorHAnsi" w:hAnsiTheme="minorHAnsi"/>
          <w:sz w:val="24"/>
        </w:rPr>
        <w:t>if(</w:t>
      </w:r>
      <w:proofErr w:type="gramEnd"/>
      <w:r w:rsidRPr="002C0D5C">
        <w:rPr>
          <w:rFonts w:asciiTheme="minorHAnsi" w:hAnsiTheme="minorHAnsi"/>
          <w:sz w:val="24"/>
        </w:rPr>
        <w:t>out-&gt;buffer)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  <w:t>{</w:t>
      </w:r>
    </w:p>
    <w:p w:rsidR="002C0D5C" w:rsidRPr="002C0D5C" w:rsidRDefault="002C0D5C" w:rsidP="002C0D5C">
      <w:pPr>
        <w:rPr>
          <w:rFonts w:asciiTheme="minorHAnsi" w:hAnsiTheme="minorHAnsi"/>
          <w:color w:val="F79646" w:themeColor="accent6"/>
          <w:sz w:val="24"/>
        </w:rPr>
      </w:pP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color w:val="F79646" w:themeColor="accent6"/>
          <w:sz w:val="24"/>
        </w:rPr>
        <w:t>free(out-&gt;buffer);//</w:t>
      </w:r>
      <w:r w:rsidRPr="002C0D5C">
        <w:rPr>
          <w:rFonts w:asciiTheme="minorHAnsi" w:hAnsiTheme="minorHAnsi"/>
          <w:color w:val="F79646" w:themeColor="accent6"/>
          <w:sz w:val="24"/>
        </w:rPr>
        <w:t>没有释放掉</w:t>
      </w:r>
      <w:r w:rsidRPr="002C0D5C">
        <w:rPr>
          <w:rFonts w:asciiTheme="minorHAnsi" w:hAnsiTheme="minorHAnsi"/>
          <w:color w:val="F79646" w:themeColor="accent6"/>
          <w:sz w:val="24"/>
        </w:rPr>
        <w:t xml:space="preserve"> </w:t>
      </w:r>
      <w:r w:rsidRPr="002C0D5C">
        <w:rPr>
          <w:rFonts w:asciiTheme="minorHAnsi" w:hAnsiTheme="minorHAnsi"/>
          <w:color w:val="F79646" w:themeColor="accent6"/>
          <w:sz w:val="24"/>
        </w:rPr>
        <w:t>，将其释放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</w:r>
      <w:proofErr w:type="gramStart"/>
      <w:r w:rsidRPr="002C0D5C">
        <w:rPr>
          <w:rFonts w:asciiTheme="minorHAnsi" w:hAnsiTheme="minorHAnsi"/>
          <w:sz w:val="24"/>
        </w:rPr>
        <w:t>out</w:t>
      </w:r>
      <w:proofErr w:type="gramEnd"/>
      <w:r w:rsidRPr="002C0D5C">
        <w:rPr>
          <w:rFonts w:asciiTheme="minorHAnsi" w:hAnsiTheme="minorHAnsi"/>
          <w:sz w:val="24"/>
        </w:rPr>
        <w:t>-&gt;buffer=NULL;</w:t>
      </w:r>
    </w:p>
    <w:p w:rsidR="002C0D5C" w:rsidRPr="002C0D5C" w:rsidRDefault="002C0D5C" w:rsidP="002C0D5C">
      <w:pPr>
        <w:tabs>
          <w:tab w:val="left" w:pos="420"/>
          <w:tab w:val="left" w:pos="840"/>
          <w:tab w:val="left" w:pos="6840"/>
        </w:tabs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ab/>
      </w:r>
      <w:r w:rsidRPr="002C0D5C">
        <w:rPr>
          <w:rFonts w:asciiTheme="minorHAnsi" w:hAnsiTheme="minorHAnsi"/>
          <w:sz w:val="24"/>
        </w:rPr>
        <w:tab/>
        <w:t>}</w:t>
      </w:r>
      <w:r>
        <w:rPr>
          <w:rFonts w:asciiTheme="minorHAnsi" w:hAnsiTheme="minorHAnsi"/>
          <w:sz w:val="24"/>
        </w:rPr>
        <w:tab/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 xml:space="preserve">        </w:t>
      </w:r>
      <w:proofErr w:type="gramStart"/>
      <w:r w:rsidRPr="002C0D5C">
        <w:rPr>
          <w:rFonts w:asciiTheme="minorHAnsi" w:hAnsiTheme="minorHAnsi"/>
          <w:sz w:val="24"/>
        </w:rPr>
        <w:t>return</w:t>
      </w:r>
      <w:proofErr w:type="gramEnd"/>
      <w:r w:rsidRPr="002C0D5C">
        <w:rPr>
          <w:rFonts w:asciiTheme="minorHAnsi" w:hAnsiTheme="minorHAnsi"/>
          <w:sz w:val="24"/>
        </w:rPr>
        <w:t xml:space="preserve"> -ENOMEM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 xml:space="preserve">    }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 xml:space="preserve">    </w:t>
      </w:r>
      <w:proofErr w:type="gramStart"/>
      <w:r w:rsidRPr="002C0D5C">
        <w:rPr>
          <w:rFonts w:asciiTheme="minorHAnsi" w:hAnsiTheme="minorHAnsi"/>
          <w:sz w:val="24"/>
        </w:rPr>
        <w:t>return</w:t>
      </w:r>
      <w:proofErr w:type="gramEnd"/>
      <w:r w:rsidRPr="002C0D5C">
        <w:rPr>
          <w:rFonts w:asciiTheme="minorHAnsi" w:hAnsiTheme="minorHAnsi"/>
          <w:sz w:val="24"/>
        </w:rPr>
        <w:t xml:space="preserve"> 0;</w:t>
      </w:r>
    </w:p>
    <w:p w:rsidR="002C0D5C" w:rsidRPr="002C0D5C" w:rsidRDefault="002C0D5C" w:rsidP="002C0D5C">
      <w:pPr>
        <w:rPr>
          <w:rFonts w:asciiTheme="minorHAnsi" w:hAnsiTheme="minorHAnsi"/>
          <w:sz w:val="24"/>
        </w:rPr>
      </w:pPr>
      <w:r w:rsidRPr="002C0D5C">
        <w:rPr>
          <w:rFonts w:asciiTheme="minorHAnsi" w:hAnsiTheme="minorHAnsi"/>
          <w:sz w:val="24"/>
        </w:rPr>
        <w:t>}</w:t>
      </w:r>
    </w:p>
    <w:p w:rsidR="002C0D5C" w:rsidRDefault="002C0D5C" w:rsidP="002C0D5C">
      <w:pPr>
        <w:pStyle w:val="10"/>
        <w:rPr>
          <w:rFonts w:hint="eastAsia"/>
        </w:rPr>
      </w:pPr>
      <w:r>
        <w:rPr>
          <w:rFonts w:hint="eastAsia"/>
        </w:rPr>
        <w:lastRenderedPageBreak/>
        <w:t>总结</w:t>
      </w:r>
    </w:p>
    <w:p w:rsidR="002C0D5C" w:rsidRPr="002C0D5C" w:rsidRDefault="002C0D5C" w:rsidP="002C0D5C">
      <w:pPr>
        <w:shd w:val="clear" w:color="auto" w:fill="FFFFFF"/>
        <w:spacing w:before="150" w:after="150" w:line="375" w:lineRule="atLeast"/>
        <w:rPr>
          <w:rFonts w:asciiTheme="minorEastAsia" w:eastAsiaTheme="minorEastAsia" w:hAnsiTheme="minorEastAsia" w:cs="宋体"/>
          <w:color w:val="333333"/>
          <w:sz w:val="24"/>
        </w:rPr>
      </w:pPr>
      <w:r w:rsidRPr="002C0D5C">
        <w:rPr>
          <w:rFonts w:asciiTheme="minorEastAsia" w:eastAsiaTheme="minorEastAsia" w:hAnsiTheme="minorEastAsia" w:cs="宋体"/>
          <w:color w:val="333333"/>
          <w:sz w:val="24"/>
        </w:rPr>
        <w:t>其实内存泄漏的原因可以概括为：调用了malloc/new等内存申请的操作，但缺少了对应的free/delete，总之就是，malloc/new比free/delete</w:t>
      </w:r>
      <w:r w:rsidRPr="002A4BA0">
        <w:rPr>
          <w:rFonts w:asciiTheme="minorEastAsia" w:eastAsiaTheme="minorEastAsia" w:hAnsiTheme="minorEastAsia" w:cs="宋体"/>
          <w:color w:val="333333"/>
          <w:sz w:val="24"/>
        </w:rPr>
        <w:t>的数量多。我们在编程时需要注意这点</w:t>
      </w:r>
      <w:r w:rsidRPr="002A4BA0">
        <w:rPr>
          <w:rFonts w:asciiTheme="minorEastAsia" w:eastAsiaTheme="minorEastAsia" w:hAnsiTheme="minorEastAsia" w:cs="宋体" w:hint="eastAsia"/>
          <w:color w:val="333333"/>
          <w:sz w:val="24"/>
        </w:rPr>
        <w:t>。</w:t>
      </w:r>
      <w:r w:rsidRPr="002C0D5C">
        <w:rPr>
          <w:rFonts w:asciiTheme="minorEastAsia" w:eastAsiaTheme="minorEastAsia" w:hAnsiTheme="minorEastAsia" w:cs="宋体"/>
          <w:color w:val="333333"/>
          <w:sz w:val="24"/>
        </w:rPr>
        <w:t>要避免内存泄漏可以总结为以下几点：</w:t>
      </w:r>
    </w:p>
    <w:p w:rsidR="002A4BA0" w:rsidRDefault="002C0D5C" w:rsidP="002A4BA0">
      <w:pPr>
        <w:numPr>
          <w:ilvl w:val="0"/>
          <w:numId w:val="50"/>
        </w:numPr>
        <w:shd w:val="clear" w:color="auto" w:fill="FFFFFF"/>
        <w:spacing w:before="100" w:beforeAutospacing="1" w:after="100" w:afterAutospacing="1" w:line="375" w:lineRule="atLeast"/>
        <w:ind w:left="450" w:right="150"/>
        <w:rPr>
          <w:rFonts w:ascii="Georgia" w:hAnsi="Georgia" w:cs="宋体" w:hint="eastAsia"/>
          <w:color w:val="333333"/>
          <w:szCs w:val="21"/>
        </w:rPr>
      </w:pPr>
      <w:r w:rsidRPr="002C0D5C">
        <w:rPr>
          <w:rFonts w:ascii="Georgia" w:hAnsi="Georgia" w:cs="宋体"/>
          <w:color w:val="333333"/>
          <w:szCs w:val="21"/>
        </w:rPr>
        <w:t>程序员要养成良好习惯，保证</w:t>
      </w:r>
      <w:r w:rsidRPr="002C0D5C">
        <w:rPr>
          <w:rFonts w:ascii="Georgia" w:hAnsi="Georgia" w:cs="宋体"/>
          <w:color w:val="333333"/>
          <w:szCs w:val="21"/>
        </w:rPr>
        <w:t>malloc/new</w:t>
      </w:r>
      <w:r w:rsidRPr="002C0D5C">
        <w:rPr>
          <w:rFonts w:ascii="Georgia" w:hAnsi="Georgia" w:cs="宋体"/>
          <w:color w:val="333333"/>
          <w:szCs w:val="21"/>
        </w:rPr>
        <w:t>和</w:t>
      </w:r>
      <w:r w:rsidRPr="002C0D5C">
        <w:rPr>
          <w:rFonts w:ascii="Georgia" w:hAnsi="Georgia" w:cs="宋体"/>
          <w:color w:val="333333"/>
          <w:szCs w:val="21"/>
        </w:rPr>
        <w:t>free/delete</w:t>
      </w:r>
      <w:r w:rsidRPr="002C0D5C">
        <w:rPr>
          <w:rFonts w:ascii="Georgia" w:hAnsi="Georgia" w:cs="宋体"/>
          <w:color w:val="333333"/>
          <w:szCs w:val="21"/>
        </w:rPr>
        <w:t>匹配；</w:t>
      </w:r>
    </w:p>
    <w:p w:rsidR="002A4BA0" w:rsidRDefault="002C0D5C" w:rsidP="002A4BA0">
      <w:pPr>
        <w:numPr>
          <w:ilvl w:val="0"/>
          <w:numId w:val="50"/>
        </w:numPr>
        <w:shd w:val="clear" w:color="auto" w:fill="FFFFFF"/>
        <w:spacing w:before="100" w:beforeAutospacing="1" w:after="100" w:afterAutospacing="1" w:line="375" w:lineRule="atLeast"/>
        <w:ind w:left="450" w:right="150"/>
        <w:rPr>
          <w:rFonts w:ascii="Georgia" w:hAnsi="Georgia" w:cs="宋体" w:hint="eastAsia"/>
          <w:color w:val="333333"/>
          <w:szCs w:val="21"/>
        </w:rPr>
      </w:pPr>
      <w:r w:rsidRPr="002A4BA0">
        <w:rPr>
          <w:rFonts w:hint="eastAsia"/>
        </w:rPr>
        <w:t>在使用内存之前检查指针是否为</w:t>
      </w:r>
      <w:r w:rsidRPr="002A4BA0">
        <w:rPr>
          <w:rFonts w:hint="eastAsia"/>
        </w:rPr>
        <w:t>NULL</w:t>
      </w:r>
      <w:r w:rsidRPr="002A4BA0">
        <w:rPr>
          <w:rFonts w:hint="eastAsia"/>
        </w:rPr>
        <w:t>。如果指针</w:t>
      </w:r>
      <w:r w:rsidRPr="002A4BA0">
        <w:rPr>
          <w:rFonts w:hint="eastAsia"/>
        </w:rPr>
        <w:t xml:space="preserve">p </w:t>
      </w:r>
      <w:r w:rsidRPr="002A4BA0">
        <w:rPr>
          <w:rFonts w:hint="eastAsia"/>
        </w:rPr>
        <w:t>是函数的参数，那么在函数的入口处用</w:t>
      </w:r>
      <w:r w:rsidRPr="002A4BA0">
        <w:rPr>
          <w:rFonts w:hint="eastAsia"/>
        </w:rPr>
        <w:t>assert(p!=NULL)</w:t>
      </w:r>
      <w:r w:rsidRPr="002A4BA0">
        <w:rPr>
          <w:rFonts w:hint="eastAsia"/>
        </w:rPr>
        <w:t>进行检查。如果是用</w:t>
      </w:r>
      <w:r w:rsidRPr="002A4BA0">
        <w:rPr>
          <w:rFonts w:hint="eastAsia"/>
        </w:rPr>
        <w:t xml:space="preserve">malloc </w:t>
      </w:r>
      <w:r w:rsidRPr="002A4BA0">
        <w:rPr>
          <w:rFonts w:hint="eastAsia"/>
        </w:rPr>
        <w:t>或</w:t>
      </w:r>
      <w:r w:rsidRPr="002A4BA0">
        <w:rPr>
          <w:rFonts w:hint="eastAsia"/>
        </w:rPr>
        <w:t xml:space="preserve">new </w:t>
      </w:r>
      <w:r w:rsidRPr="002A4BA0">
        <w:rPr>
          <w:rFonts w:hint="eastAsia"/>
        </w:rPr>
        <w:t>来申请内存，应该用</w:t>
      </w:r>
      <w:r w:rsidRPr="002A4BA0">
        <w:rPr>
          <w:rFonts w:hint="eastAsia"/>
        </w:rPr>
        <w:t>if(p==NULL)</w:t>
      </w:r>
      <w:r w:rsidRPr="002A4BA0">
        <w:rPr>
          <w:rFonts w:hint="eastAsia"/>
        </w:rPr>
        <w:t>或</w:t>
      </w:r>
      <w:r w:rsidRPr="002A4BA0">
        <w:rPr>
          <w:rFonts w:hint="eastAsia"/>
        </w:rPr>
        <w:t>if(p!=NULL)</w:t>
      </w:r>
      <w:r w:rsidR="002A4BA0">
        <w:rPr>
          <w:rFonts w:hint="eastAsia"/>
        </w:rPr>
        <w:t>进行防错处理；</w:t>
      </w:r>
    </w:p>
    <w:p w:rsidR="002C0D5C" w:rsidRPr="002A4BA0" w:rsidRDefault="002C0D5C" w:rsidP="002A4BA0">
      <w:pPr>
        <w:numPr>
          <w:ilvl w:val="0"/>
          <w:numId w:val="50"/>
        </w:numPr>
        <w:shd w:val="clear" w:color="auto" w:fill="FFFFFF"/>
        <w:spacing w:before="100" w:beforeAutospacing="1" w:after="100" w:afterAutospacing="1" w:line="375" w:lineRule="atLeast"/>
        <w:ind w:left="450" w:right="150"/>
        <w:rPr>
          <w:rFonts w:ascii="Georgia" w:hAnsi="Georgia" w:cs="宋体"/>
          <w:color w:val="333333"/>
          <w:szCs w:val="21"/>
        </w:rPr>
      </w:pPr>
      <w:r w:rsidRPr="002A4BA0">
        <w:rPr>
          <w:rFonts w:hint="eastAsia"/>
        </w:rPr>
        <w:t>使用</w:t>
      </w:r>
      <w:r w:rsidRPr="002A4BA0">
        <w:rPr>
          <w:rFonts w:hint="eastAsia"/>
        </w:rPr>
        <w:t xml:space="preserve">free </w:t>
      </w:r>
      <w:r w:rsidRPr="002A4BA0">
        <w:rPr>
          <w:rFonts w:hint="eastAsia"/>
        </w:rPr>
        <w:t>或</w:t>
      </w:r>
      <w:r w:rsidRPr="002A4BA0">
        <w:rPr>
          <w:rFonts w:hint="eastAsia"/>
        </w:rPr>
        <w:t xml:space="preserve">delete </w:t>
      </w:r>
      <w:r w:rsidR="002A4BA0">
        <w:rPr>
          <w:rFonts w:hint="eastAsia"/>
        </w:rPr>
        <w:t>释放了内存后，应</w:t>
      </w:r>
      <w:r w:rsidRPr="002A4BA0">
        <w:rPr>
          <w:rFonts w:hint="eastAsia"/>
        </w:rPr>
        <w:t>将指针设置为</w:t>
      </w:r>
      <w:r w:rsidRPr="002A4BA0">
        <w:rPr>
          <w:rFonts w:hint="eastAsia"/>
        </w:rPr>
        <w:t>NULL</w:t>
      </w:r>
      <w:r w:rsidR="002A4BA0">
        <w:rPr>
          <w:rFonts w:hint="eastAsia"/>
        </w:rPr>
        <w:t>。否则</w:t>
      </w:r>
      <w:r w:rsidRPr="002A4BA0">
        <w:rPr>
          <w:rFonts w:hint="eastAsia"/>
        </w:rPr>
        <w:t>产生“野指针”。</w:t>
      </w:r>
      <w:bookmarkStart w:id="1" w:name="_GoBack"/>
      <w:bookmarkEnd w:id="1"/>
    </w:p>
    <w:p w:rsidR="002C0D5C" w:rsidRPr="002A4BA0" w:rsidRDefault="002C0D5C" w:rsidP="002A4BA0"/>
    <w:sectPr w:rsidR="002C0D5C" w:rsidRPr="002A4BA0">
      <w:headerReference w:type="even" r:id="rId11"/>
      <w:headerReference w:type="default" r:id="rId12"/>
      <w:headerReference w:type="first" r:id="rId13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1A93" w:rsidRDefault="00E81A93">
      <w:r>
        <w:separator/>
      </w:r>
    </w:p>
  </w:endnote>
  <w:endnote w:type="continuationSeparator" w:id="0">
    <w:p w:rsidR="00E81A93" w:rsidRDefault="00E81A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1A93" w:rsidRDefault="00E81A93">
      <w:r>
        <w:separator/>
      </w:r>
    </w:p>
  </w:footnote>
  <w:footnote w:type="continuationSeparator" w:id="0">
    <w:p w:rsidR="00E81A93" w:rsidRDefault="00E81A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6CB7" w:rsidRDefault="00E81A93">
    <w:pPr>
      <w:pStyle w:val="ab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554688" o:spid="_x0000_s2049" type="#_x0000_t136" style="position:absolute;left:0;text-align:left;margin-left:0;margin-top:0;width:4in;height:2in;rotation:315;z-index:-251657216;mso-position-horizontal:center;mso-position-horizontal-relative:margin;mso-position-vertical:center;mso-position-vertical-relative:margin" o:preferrelative="t" o:allowincell="f" fillcolor="red" stroked="f">
          <v:fill opacity=".5"/>
          <v:textpath style="font-family:&quot;宋体&quot;;font-size:8pt" trim="t" fitpath="t" string="SDMC"/>
          <o:lock v:ext="edit" text="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6CB7" w:rsidRDefault="00E81A93">
    <w:pPr>
      <w:pStyle w:val="ab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554689" o:spid="_x0000_s2051" type="#_x0000_t136" style="position:absolute;left:0;text-align:left;margin-left:0;margin-top:0;width:4in;height:2in;rotation:315;z-index:-251656192;mso-position-horizontal:center;mso-position-horizontal-relative:margin;mso-position-vertical:center;mso-position-vertical-relative:margin" o:preferrelative="t" o:allowincell="f" fillcolor="red" stroked="f">
          <v:fill opacity=".5"/>
          <v:textpath style="font-family:&quot;宋体&quot;;font-size:8pt" trim="t" fitpath="t" string="SDMC"/>
          <o:lock v:ext="edit" text="f"/>
          <w10:wrap anchorx="margin" anchory="margin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2" o:spid="_x0000_i1026" type="#_x0000_t75" style="width:54pt;height:19.5pt">
          <v:imagedata r:id="rId1" o:title=""/>
        </v:shape>
      </w:pict>
    </w:r>
    <w:r w:rsidR="00F02A80" w:rsidRPr="00F02A80">
      <w:rPr>
        <w:rFonts w:ascii="宋体" w:hAnsi="Times New Roman" w:cs="宋体"/>
        <w:lang w:val="zh-CN"/>
      </w:rPr>
      <w:t xml:space="preserve"> </w:t>
    </w:r>
    <w:r w:rsidR="00F02A80">
      <w:rPr>
        <w:rFonts w:ascii="宋体" w:hAnsi="Times New Roman" w:cs="宋体"/>
        <w:lang w:val="zh-CN"/>
      </w:rPr>
      <w:t xml:space="preserve">amlogic mx </w:t>
    </w:r>
    <w:r w:rsidR="00F02A80">
      <w:rPr>
        <w:rFonts w:ascii="宋体" w:hAnsi="Times New Roman" w:cs="宋体" w:hint="eastAsia"/>
        <w:lang w:val="zh-CN"/>
      </w:rPr>
      <w:t>平台播放器的内存泄漏优化</w:t>
    </w:r>
    <w:r w:rsidR="00F02A80">
      <w:rPr>
        <w:rFonts w:ascii="宋体" w:hAnsi="Times New Roman" w:cs="宋体"/>
        <w:lang w:val="zh-CN"/>
      </w:rPr>
      <w:t xml:space="preserve"> </w:t>
    </w:r>
    <w:r w:rsidR="005E6CB7">
      <w:rPr>
        <w:rFonts w:hint="eastAsia"/>
      </w:rPr>
      <w:t xml:space="preserve"> </w:t>
    </w:r>
    <w:r w:rsidR="005E6CB7">
      <w:rPr>
        <w:rFonts w:hint="eastAsia"/>
      </w:rPr>
      <w:t>版本</w:t>
    </w:r>
    <w:r w:rsidR="005E6CB7">
      <w:rPr>
        <w:rFonts w:hint="eastAsia"/>
      </w:rPr>
      <w:t>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6CB7" w:rsidRDefault="00E81A93">
    <w:pPr>
      <w:pStyle w:val="ab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56554687" o:spid="_x0000_s2052" type="#_x0000_t136" style="position:absolute;left:0;text-align:left;margin-left:0;margin-top:0;width:4in;height:2in;rotation:315;z-index:-251658240;mso-position-horizontal:center;mso-position-horizontal-relative:margin;mso-position-vertical:center;mso-position-vertical-relative:margin" o:preferrelative="t" o:allowincell="f" fillcolor="red" stroked="f">
          <v:fill opacity=".5"/>
          <v:textpath style="font-family:&quot;宋体&quot;;font-size:8pt" trim="t" fitpath="t" string="SDMC"/>
          <o:lock v:ext="edit" text="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FFFFFF7F"/>
    <w:lvl w:ilvl="0" w:tentative="1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1">
    <w:nsid w:val="FFFFFF88"/>
    <w:multiLevelType w:val="singleLevel"/>
    <w:tmpl w:val="FFFFFF88"/>
    <w:lvl w:ilvl="0" w:tentative="1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2">
    <w:nsid w:val="05BF229F"/>
    <w:multiLevelType w:val="hybridMultilevel"/>
    <w:tmpl w:val="94CCDCBC"/>
    <w:lvl w:ilvl="0" w:tplc="8488B8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B548CA"/>
    <w:multiLevelType w:val="hybridMultilevel"/>
    <w:tmpl w:val="73A61F0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9995A22"/>
    <w:multiLevelType w:val="multilevel"/>
    <w:tmpl w:val="2B665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B12591D"/>
    <w:multiLevelType w:val="hybridMultilevel"/>
    <w:tmpl w:val="00C256E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44D0BC5"/>
    <w:multiLevelType w:val="hybridMultilevel"/>
    <w:tmpl w:val="879E45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632A4C"/>
    <w:multiLevelType w:val="multilevel"/>
    <w:tmpl w:val="DD9649C8"/>
    <w:lvl w:ilvl="0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66B2D1E"/>
    <w:multiLevelType w:val="hybridMultilevel"/>
    <w:tmpl w:val="1F56B21E"/>
    <w:lvl w:ilvl="0" w:tplc="F61062E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035B73"/>
    <w:multiLevelType w:val="hybridMultilevel"/>
    <w:tmpl w:val="25A8E9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A3808A9"/>
    <w:multiLevelType w:val="hybridMultilevel"/>
    <w:tmpl w:val="EB3E4D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1B3739AC"/>
    <w:multiLevelType w:val="multilevel"/>
    <w:tmpl w:val="1B3739AC"/>
    <w:lvl w:ilvl="0" w:tentative="1">
      <w:start w:val="1"/>
      <w:numFmt w:val="decimal"/>
      <w:pStyle w:val="1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1B967ED9"/>
    <w:multiLevelType w:val="hybridMultilevel"/>
    <w:tmpl w:val="62A0F9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C18047C"/>
    <w:multiLevelType w:val="hybridMultilevel"/>
    <w:tmpl w:val="7C6009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C4A7422"/>
    <w:multiLevelType w:val="hybridMultilevel"/>
    <w:tmpl w:val="A4A4D2AC"/>
    <w:lvl w:ilvl="0" w:tplc="1690088E">
      <w:start w:val="1"/>
      <w:numFmt w:val="lowerLetter"/>
      <w:lvlText w:val="%1)"/>
      <w:lvlJc w:val="left"/>
      <w:pPr>
        <w:ind w:left="360" w:hanging="360"/>
      </w:pPr>
      <w:rPr>
        <w:rFonts w:ascii="Calibri" w:eastAsia="宋体" w:hAnsi="Calibri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26A0800"/>
    <w:multiLevelType w:val="hybridMultilevel"/>
    <w:tmpl w:val="1F882E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3A77F9C"/>
    <w:multiLevelType w:val="hybridMultilevel"/>
    <w:tmpl w:val="CCF21C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5530F0B"/>
    <w:multiLevelType w:val="hybridMultilevel"/>
    <w:tmpl w:val="863AE85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9073D82"/>
    <w:multiLevelType w:val="hybridMultilevel"/>
    <w:tmpl w:val="EB38468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97E0EA0"/>
    <w:multiLevelType w:val="hybridMultilevel"/>
    <w:tmpl w:val="6C96169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2CBB3CE8"/>
    <w:multiLevelType w:val="hybridMultilevel"/>
    <w:tmpl w:val="74C64418"/>
    <w:lvl w:ilvl="0" w:tplc="5134A4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F905BD2"/>
    <w:multiLevelType w:val="hybridMultilevel"/>
    <w:tmpl w:val="B210A32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2983F73"/>
    <w:multiLevelType w:val="hybridMultilevel"/>
    <w:tmpl w:val="C8A018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9A365B6"/>
    <w:multiLevelType w:val="hybridMultilevel"/>
    <w:tmpl w:val="91C6F45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D71665E"/>
    <w:multiLevelType w:val="multilevel"/>
    <w:tmpl w:val="3D71665E"/>
    <w:lvl w:ilvl="0">
      <w:start w:val="1"/>
      <w:numFmt w:val="decimal"/>
      <w:pStyle w:val="10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>
    <w:nsid w:val="47EA3040"/>
    <w:multiLevelType w:val="hybridMultilevel"/>
    <w:tmpl w:val="E550BDD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D8A5BE9"/>
    <w:multiLevelType w:val="hybridMultilevel"/>
    <w:tmpl w:val="6CCC2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30E0E28"/>
    <w:multiLevelType w:val="hybridMultilevel"/>
    <w:tmpl w:val="A3AEFA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36C1F8F"/>
    <w:multiLevelType w:val="hybridMultilevel"/>
    <w:tmpl w:val="CFF44D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538AF7A"/>
    <w:multiLevelType w:val="singleLevel"/>
    <w:tmpl w:val="5538AF7A"/>
    <w:lvl w:ilvl="0">
      <w:start w:val="1"/>
      <w:numFmt w:val="decimal"/>
      <w:suff w:val="nothing"/>
      <w:lvlText w:val="%1."/>
      <w:lvlJc w:val="left"/>
    </w:lvl>
  </w:abstractNum>
  <w:abstractNum w:abstractNumId="30">
    <w:nsid w:val="55C08AF3"/>
    <w:multiLevelType w:val="multilevel"/>
    <w:tmpl w:val="55C08AF3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1">
    <w:nsid w:val="55C17EC3"/>
    <w:multiLevelType w:val="singleLevel"/>
    <w:tmpl w:val="55C17EC3"/>
    <w:lvl w:ilvl="0">
      <w:start w:val="1"/>
      <w:numFmt w:val="decimal"/>
      <w:suff w:val="nothing"/>
      <w:lvlText w:val="%1."/>
      <w:lvlJc w:val="left"/>
    </w:lvl>
  </w:abstractNum>
  <w:abstractNum w:abstractNumId="32">
    <w:nsid w:val="55C2C9EC"/>
    <w:multiLevelType w:val="singleLevel"/>
    <w:tmpl w:val="55C2C9EC"/>
    <w:lvl w:ilvl="0">
      <w:start w:val="1"/>
      <w:numFmt w:val="decimal"/>
      <w:suff w:val="nothing"/>
      <w:lvlText w:val="%1."/>
      <w:lvlJc w:val="left"/>
    </w:lvl>
  </w:abstractNum>
  <w:abstractNum w:abstractNumId="33">
    <w:nsid w:val="55C2D62F"/>
    <w:multiLevelType w:val="singleLevel"/>
    <w:tmpl w:val="55C2D62F"/>
    <w:lvl w:ilvl="0">
      <w:start w:val="1"/>
      <w:numFmt w:val="decimal"/>
      <w:suff w:val="nothing"/>
      <w:lvlText w:val="%1."/>
      <w:lvlJc w:val="left"/>
    </w:lvl>
  </w:abstractNum>
  <w:abstractNum w:abstractNumId="34">
    <w:nsid w:val="55C30339"/>
    <w:multiLevelType w:val="singleLevel"/>
    <w:tmpl w:val="55C30339"/>
    <w:lvl w:ilvl="0">
      <w:start w:val="1"/>
      <w:numFmt w:val="decimal"/>
      <w:suff w:val="space"/>
      <w:lvlText w:val="%1."/>
      <w:lvlJc w:val="left"/>
    </w:lvl>
  </w:abstractNum>
  <w:abstractNum w:abstractNumId="35">
    <w:nsid w:val="55C30594"/>
    <w:multiLevelType w:val="singleLevel"/>
    <w:tmpl w:val="55C30594"/>
    <w:lvl w:ilvl="0">
      <w:start w:val="1"/>
      <w:numFmt w:val="decimal"/>
      <w:suff w:val="nothing"/>
      <w:lvlText w:val="%1."/>
      <w:lvlJc w:val="left"/>
    </w:lvl>
  </w:abstractNum>
  <w:abstractNum w:abstractNumId="36">
    <w:nsid w:val="55C30A1F"/>
    <w:multiLevelType w:val="singleLevel"/>
    <w:tmpl w:val="55C30A1F"/>
    <w:lvl w:ilvl="0">
      <w:start w:val="1"/>
      <w:numFmt w:val="decimal"/>
      <w:suff w:val="nothing"/>
      <w:lvlText w:val="%1."/>
      <w:lvlJc w:val="left"/>
    </w:lvl>
  </w:abstractNum>
  <w:abstractNum w:abstractNumId="37">
    <w:nsid w:val="5661301C"/>
    <w:multiLevelType w:val="multilevel"/>
    <w:tmpl w:val="566130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5C8A74B6"/>
    <w:multiLevelType w:val="hybridMultilevel"/>
    <w:tmpl w:val="E6D4E7FC"/>
    <w:lvl w:ilvl="0" w:tplc="DA3CE75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E522D1C"/>
    <w:multiLevelType w:val="hybridMultilevel"/>
    <w:tmpl w:val="7D42B1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5EE95A60"/>
    <w:multiLevelType w:val="hybridMultilevel"/>
    <w:tmpl w:val="9AB2064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>
    <w:nsid w:val="61A36A18"/>
    <w:multiLevelType w:val="hybridMultilevel"/>
    <w:tmpl w:val="E1D8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1D56F0B"/>
    <w:multiLevelType w:val="hybridMultilevel"/>
    <w:tmpl w:val="98F22B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54B3A4A"/>
    <w:multiLevelType w:val="multilevel"/>
    <w:tmpl w:val="654B3A4A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a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>
    <w:nsid w:val="65540CD2"/>
    <w:multiLevelType w:val="hybridMultilevel"/>
    <w:tmpl w:val="F4A03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6A505497"/>
    <w:multiLevelType w:val="hybridMultilevel"/>
    <w:tmpl w:val="D54EBD8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0CF1857"/>
    <w:multiLevelType w:val="multilevel"/>
    <w:tmpl w:val="70CF1857"/>
    <w:lvl w:ilvl="0" w:tentative="1">
      <w:start w:val="1"/>
      <w:numFmt w:val="decimal"/>
      <w:pStyle w:val="a1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7">
    <w:nsid w:val="758D775F"/>
    <w:multiLevelType w:val="hybridMultilevel"/>
    <w:tmpl w:val="B3AA246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7D130750"/>
    <w:multiLevelType w:val="hybridMultilevel"/>
    <w:tmpl w:val="7DF80F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E2654CE"/>
    <w:multiLevelType w:val="multilevel"/>
    <w:tmpl w:val="7E2654CE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0"/>
  </w:num>
  <w:num w:numId="3">
    <w:abstractNumId w:val="1"/>
  </w:num>
  <w:num w:numId="4">
    <w:abstractNumId w:val="11"/>
  </w:num>
  <w:num w:numId="5">
    <w:abstractNumId w:val="46"/>
  </w:num>
  <w:num w:numId="6">
    <w:abstractNumId w:val="43"/>
  </w:num>
  <w:num w:numId="7">
    <w:abstractNumId w:val="49"/>
  </w:num>
  <w:num w:numId="8">
    <w:abstractNumId w:val="30"/>
  </w:num>
  <w:num w:numId="9">
    <w:abstractNumId w:val="31"/>
  </w:num>
  <w:num w:numId="10">
    <w:abstractNumId w:val="29"/>
  </w:num>
  <w:num w:numId="11">
    <w:abstractNumId w:val="32"/>
  </w:num>
  <w:num w:numId="12">
    <w:abstractNumId w:val="33"/>
  </w:num>
  <w:num w:numId="13">
    <w:abstractNumId w:val="35"/>
  </w:num>
  <w:num w:numId="14">
    <w:abstractNumId w:val="36"/>
  </w:num>
  <w:num w:numId="15">
    <w:abstractNumId w:val="34"/>
  </w:num>
  <w:num w:numId="16">
    <w:abstractNumId w:val="8"/>
  </w:num>
  <w:num w:numId="17">
    <w:abstractNumId w:val="7"/>
  </w:num>
  <w:num w:numId="18">
    <w:abstractNumId w:val="9"/>
  </w:num>
  <w:num w:numId="19">
    <w:abstractNumId w:val="15"/>
  </w:num>
  <w:num w:numId="20">
    <w:abstractNumId w:val="39"/>
  </w:num>
  <w:num w:numId="21">
    <w:abstractNumId w:val="2"/>
  </w:num>
  <w:num w:numId="22">
    <w:abstractNumId w:val="10"/>
  </w:num>
  <w:num w:numId="23">
    <w:abstractNumId w:val="25"/>
  </w:num>
  <w:num w:numId="24">
    <w:abstractNumId w:val="40"/>
  </w:num>
  <w:num w:numId="25">
    <w:abstractNumId w:val="28"/>
  </w:num>
  <w:num w:numId="26">
    <w:abstractNumId w:val="47"/>
  </w:num>
  <w:num w:numId="27">
    <w:abstractNumId w:val="45"/>
  </w:num>
  <w:num w:numId="28">
    <w:abstractNumId w:val="44"/>
  </w:num>
  <w:num w:numId="29">
    <w:abstractNumId w:val="12"/>
  </w:num>
  <w:num w:numId="30">
    <w:abstractNumId w:val="16"/>
  </w:num>
  <w:num w:numId="31">
    <w:abstractNumId w:val="26"/>
  </w:num>
  <w:num w:numId="32">
    <w:abstractNumId w:val="18"/>
  </w:num>
  <w:num w:numId="33">
    <w:abstractNumId w:val="23"/>
  </w:num>
  <w:num w:numId="34">
    <w:abstractNumId w:val="5"/>
  </w:num>
  <w:num w:numId="35">
    <w:abstractNumId w:val="13"/>
  </w:num>
  <w:num w:numId="36">
    <w:abstractNumId w:val="21"/>
  </w:num>
  <w:num w:numId="37">
    <w:abstractNumId w:val="17"/>
  </w:num>
  <w:num w:numId="38">
    <w:abstractNumId w:val="42"/>
  </w:num>
  <w:num w:numId="39">
    <w:abstractNumId w:val="3"/>
  </w:num>
  <w:num w:numId="40">
    <w:abstractNumId w:val="37"/>
  </w:num>
  <w:num w:numId="41">
    <w:abstractNumId w:val="19"/>
  </w:num>
  <w:num w:numId="42">
    <w:abstractNumId w:val="6"/>
  </w:num>
  <w:num w:numId="43">
    <w:abstractNumId w:val="48"/>
  </w:num>
  <w:num w:numId="44">
    <w:abstractNumId w:val="27"/>
  </w:num>
  <w:num w:numId="45">
    <w:abstractNumId w:val="22"/>
  </w:num>
  <w:num w:numId="46">
    <w:abstractNumId w:val="41"/>
  </w:num>
  <w:num w:numId="47">
    <w:abstractNumId w:val="20"/>
  </w:num>
  <w:num w:numId="48">
    <w:abstractNumId w:val="14"/>
  </w:num>
  <w:num w:numId="49">
    <w:abstractNumId w:val="38"/>
  </w:num>
  <w:num w:numId="5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1064D"/>
    <w:rsid w:val="00000091"/>
    <w:rsid w:val="00006EA5"/>
    <w:rsid w:val="00007603"/>
    <w:rsid w:val="00010E19"/>
    <w:rsid w:val="00013766"/>
    <w:rsid w:val="00015F27"/>
    <w:rsid w:val="0001791A"/>
    <w:rsid w:val="00022881"/>
    <w:rsid w:val="000235CE"/>
    <w:rsid w:val="000301BD"/>
    <w:rsid w:val="00030906"/>
    <w:rsid w:val="00035425"/>
    <w:rsid w:val="00037A87"/>
    <w:rsid w:val="000448A7"/>
    <w:rsid w:val="00047D12"/>
    <w:rsid w:val="00047DD7"/>
    <w:rsid w:val="0005088F"/>
    <w:rsid w:val="00051CAF"/>
    <w:rsid w:val="00054250"/>
    <w:rsid w:val="00060F4D"/>
    <w:rsid w:val="000621CD"/>
    <w:rsid w:val="00062CB8"/>
    <w:rsid w:val="000632FD"/>
    <w:rsid w:val="00065C28"/>
    <w:rsid w:val="00076F50"/>
    <w:rsid w:val="0008555E"/>
    <w:rsid w:val="000869AD"/>
    <w:rsid w:val="000908FE"/>
    <w:rsid w:val="00090C88"/>
    <w:rsid w:val="0009342F"/>
    <w:rsid w:val="00095627"/>
    <w:rsid w:val="00097DCF"/>
    <w:rsid w:val="000A2AC2"/>
    <w:rsid w:val="000A55D5"/>
    <w:rsid w:val="000B0084"/>
    <w:rsid w:val="000B0B04"/>
    <w:rsid w:val="000B1F47"/>
    <w:rsid w:val="000B2D3A"/>
    <w:rsid w:val="000B628C"/>
    <w:rsid w:val="000C12A0"/>
    <w:rsid w:val="000C12B8"/>
    <w:rsid w:val="000C4F6D"/>
    <w:rsid w:val="000C6D3C"/>
    <w:rsid w:val="000D0E50"/>
    <w:rsid w:val="000D320B"/>
    <w:rsid w:val="000E5422"/>
    <w:rsid w:val="000E70B5"/>
    <w:rsid w:val="000F22DE"/>
    <w:rsid w:val="000F3899"/>
    <w:rsid w:val="000F4D8F"/>
    <w:rsid w:val="000F67F1"/>
    <w:rsid w:val="00104E9E"/>
    <w:rsid w:val="00110421"/>
    <w:rsid w:val="00111165"/>
    <w:rsid w:val="00122E55"/>
    <w:rsid w:val="001275BA"/>
    <w:rsid w:val="00130C50"/>
    <w:rsid w:val="001310D4"/>
    <w:rsid w:val="00132EA4"/>
    <w:rsid w:val="0013511E"/>
    <w:rsid w:val="00142A0E"/>
    <w:rsid w:val="00150A02"/>
    <w:rsid w:val="00150C54"/>
    <w:rsid w:val="00157E00"/>
    <w:rsid w:val="00161283"/>
    <w:rsid w:val="00161565"/>
    <w:rsid w:val="00166D2F"/>
    <w:rsid w:val="00167938"/>
    <w:rsid w:val="001679B5"/>
    <w:rsid w:val="00171950"/>
    <w:rsid w:val="00173839"/>
    <w:rsid w:val="00173FE5"/>
    <w:rsid w:val="00181100"/>
    <w:rsid w:val="0018175A"/>
    <w:rsid w:val="00181E32"/>
    <w:rsid w:val="0018347F"/>
    <w:rsid w:val="00186DD1"/>
    <w:rsid w:val="0019077C"/>
    <w:rsid w:val="00195DE7"/>
    <w:rsid w:val="00197A77"/>
    <w:rsid w:val="001A2B18"/>
    <w:rsid w:val="001A5259"/>
    <w:rsid w:val="001A529D"/>
    <w:rsid w:val="001A6E7F"/>
    <w:rsid w:val="001B0005"/>
    <w:rsid w:val="001B05A2"/>
    <w:rsid w:val="001B0DD1"/>
    <w:rsid w:val="001B18B2"/>
    <w:rsid w:val="001B20F3"/>
    <w:rsid w:val="001B3F59"/>
    <w:rsid w:val="001B5A31"/>
    <w:rsid w:val="001B79F7"/>
    <w:rsid w:val="001C3802"/>
    <w:rsid w:val="001D2A45"/>
    <w:rsid w:val="001E3835"/>
    <w:rsid w:val="001E45BB"/>
    <w:rsid w:val="001E62A6"/>
    <w:rsid w:val="001E712F"/>
    <w:rsid w:val="001F0EFF"/>
    <w:rsid w:val="001F363D"/>
    <w:rsid w:val="0020644A"/>
    <w:rsid w:val="00211466"/>
    <w:rsid w:val="002161D8"/>
    <w:rsid w:val="00217B8F"/>
    <w:rsid w:val="002324DE"/>
    <w:rsid w:val="00232C7A"/>
    <w:rsid w:val="0023568C"/>
    <w:rsid w:val="0023755A"/>
    <w:rsid w:val="00237A87"/>
    <w:rsid w:val="00237B1C"/>
    <w:rsid w:val="00246A03"/>
    <w:rsid w:val="00255BE3"/>
    <w:rsid w:val="00256186"/>
    <w:rsid w:val="0025734D"/>
    <w:rsid w:val="00257F61"/>
    <w:rsid w:val="00262107"/>
    <w:rsid w:val="0026602E"/>
    <w:rsid w:val="002677C9"/>
    <w:rsid w:val="00272850"/>
    <w:rsid w:val="002746A2"/>
    <w:rsid w:val="002812A1"/>
    <w:rsid w:val="002847E3"/>
    <w:rsid w:val="00291F8C"/>
    <w:rsid w:val="00293F7A"/>
    <w:rsid w:val="00294879"/>
    <w:rsid w:val="0029620A"/>
    <w:rsid w:val="002A4BA0"/>
    <w:rsid w:val="002A5F9E"/>
    <w:rsid w:val="002A69C3"/>
    <w:rsid w:val="002A76FC"/>
    <w:rsid w:val="002B11EA"/>
    <w:rsid w:val="002B270B"/>
    <w:rsid w:val="002B305F"/>
    <w:rsid w:val="002C0D5C"/>
    <w:rsid w:val="002C0F37"/>
    <w:rsid w:val="002C77CD"/>
    <w:rsid w:val="002D118C"/>
    <w:rsid w:val="002D2F57"/>
    <w:rsid w:val="002E1C33"/>
    <w:rsid w:val="002E4784"/>
    <w:rsid w:val="002F06EF"/>
    <w:rsid w:val="0031090A"/>
    <w:rsid w:val="003121B2"/>
    <w:rsid w:val="00321E7D"/>
    <w:rsid w:val="0032649C"/>
    <w:rsid w:val="00340310"/>
    <w:rsid w:val="00341166"/>
    <w:rsid w:val="003445AB"/>
    <w:rsid w:val="003460D7"/>
    <w:rsid w:val="003462EB"/>
    <w:rsid w:val="003472A3"/>
    <w:rsid w:val="003509CA"/>
    <w:rsid w:val="00354178"/>
    <w:rsid w:val="003728CA"/>
    <w:rsid w:val="00375235"/>
    <w:rsid w:val="00376443"/>
    <w:rsid w:val="003766C0"/>
    <w:rsid w:val="00377381"/>
    <w:rsid w:val="00377C11"/>
    <w:rsid w:val="003806DF"/>
    <w:rsid w:val="00386F83"/>
    <w:rsid w:val="00390125"/>
    <w:rsid w:val="00392E08"/>
    <w:rsid w:val="00393085"/>
    <w:rsid w:val="00394C51"/>
    <w:rsid w:val="0039743D"/>
    <w:rsid w:val="00397689"/>
    <w:rsid w:val="00397CC0"/>
    <w:rsid w:val="003A22F7"/>
    <w:rsid w:val="003A25EC"/>
    <w:rsid w:val="003A2D45"/>
    <w:rsid w:val="003A41C2"/>
    <w:rsid w:val="003A47FE"/>
    <w:rsid w:val="003B4786"/>
    <w:rsid w:val="003B4B44"/>
    <w:rsid w:val="003B6F68"/>
    <w:rsid w:val="003C458D"/>
    <w:rsid w:val="003D2CD9"/>
    <w:rsid w:val="003E27A8"/>
    <w:rsid w:val="003F26C5"/>
    <w:rsid w:val="003F70B7"/>
    <w:rsid w:val="00405979"/>
    <w:rsid w:val="00406203"/>
    <w:rsid w:val="00406AF3"/>
    <w:rsid w:val="00416B29"/>
    <w:rsid w:val="0042192F"/>
    <w:rsid w:val="0042545F"/>
    <w:rsid w:val="00430E41"/>
    <w:rsid w:val="00433700"/>
    <w:rsid w:val="00451D7D"/>
    <w:rsid w:val="004557F2"/>
    <w:rsid w:val="00461624"/>
    <w:rsid w:val="00461E85"/>
    <w:rsid w:val="004653A9"/>
    <w:rsid w:val="004752A4"/>
    <w:rsid w:val="00481B49"/>
    <w:rsid w:val="00481EBD"/>
    <w:rsid w:val="00487169"/>
    <w:rsid w:val="00487AF2"/>
    <w:rsid w:val="00493865"/>
    <w:rsid w:val="00493D68"/>
    <w:rsid w:val="004972F8"/>
    <w:rsid w:val="004A12EF"/>
    <w:rsid w:val="004A45E6"/>
    <w:rsid w:val="004B19C4"/>
    <w:rsid w:val="004B201A"/>
    <w:rsid w:val="004B2F14"/>
    <w:rsid w:val="004C279C"/>
    <w:rsid w:val="004C2E1F"/>
    <w:rsid w:val="004C7ADD"/>
    <w:rsid w:val="004D3007"/>
    <w:rsid w:val="004D3433"/>
    <w:rsid w:val="004D4FBD"/>
    <w:rsid w:val="004D57E9"/>
    <w:rsid w:val="004D5EE5"/>
    <w:rsid w:val="004E1C20"/>
    <w:rsid w:val="004E5090"/>
    <w:rsid w:val="004F0CFF"/>
    <w:rsid w:val="004F1100"/>
    <w:rsid w:val="004F3AF3"/>
    <w:rsid w:val="004F74D8"/>
    <w:rsid w:val="00504A1D"/>
    <w:rsid w:val="00504AEC"/>
    <w:rsid w:val="00505C4C"/>
    <w:rsid w:val="0051223D"/>
    <w:rsid w:val="00514274"/>
    <w:rsid w:val="005147AF"/>
    <w:rsid w:val="00526022"/>
    <w:rsid w:val="0053125E"/>
    <w:rsid w:val="00531A92"/>
    <w:rsid w:val="0053272C"/>
    <w:rsid w:val="00535E03"/>
    <w:rsid w:val="00540EE8"/>
    <w:rsid w:val="00542961"/>
    <w:rsid w:val="00551F8D"/>
    <w:rsid w:val="00552EA4"/>
    <w:rsid w:val="00556F66"/>
    <w:rsid w:val="00557A78"/>
    <w:rsid w:val="00561F03"/>
    <w:rsid w:val="005633C2"/>
    <w:rsid w:val="005762F4"/>
    <w:rsid w:val="00580166"/>
    <w:rsid w:val="00581579"/>
    <w:rsid w:val="00581F8D"/>
    <w:rsid w:val="005909BB"/>
    <w:rsid w:val="00590AA1"/>
    <w:rsid w:val="00591AA2"/>
    <w:rsid w:val="005933FE"/>
    <w:rsid w:val="00593C92"/>
    <w:rsid w:val="00594911"/>
    <w:rsid w:val="00595022"/>
    <w:rsid w:val="005A3763"/>
    <w:rsid w:val="005B4DF5"/>
    <w:rsid w:val="005C756E"/>
    <w:rsid w:val="005D04D9"/>
    <w:rsid w:val="005E170A"/>
    <w:rsid w:val="005E6CB7"/>
    <w:rsid w:val="005F0283"/>
    <w:rsid w:val="005F5160"/>
    <w:rsid w:val="00610870"/>
    <w:rsid w:val="00611E4D"/>
    <w:rsid w:val="00613507"/>
    <w:rsid w:val="00614A25"/>
    <w:rsid w:val="00614B9A"/>
    <w:rsid w:val="00617991"/>
    <w:rsid w:val="00623632"/>
    <w:rsid w:val="00627BBA"/>
    <w:rsid w:val="00631791"/>
    <w:rsid w:val="006328F6"/>
    <w:rsid w:val="00633654"/>
    <w:rsid w:val="00633CEB"/>
    <w:rsid w:val="00640B8A"/>
    <w:rsid w:val="006415B9"/>
    <w:rsid w:val="00641665"/>
    <w:rsid w:val="006433E4"/>
    <w:rsid w:val="00643756"/>
    <w:rsid w:val="00644478"/>
    <w:rsid w:val="0064458A"/>
    <w:rsid w:val="00651C69"/>
    <w:rsid w:val="00652670"/>
    <w:rsid w:val="00653978"/>
    <w:rsid w:val="00653B0A"/>
    <w:rsid w:val="00654B56"/>
    <w:rsid w:val="00656836"/>
    <w:rsid w:val="00660C8D"/>
    <w:rsid w:val="006648B3"/>
    <w:rsid w:val="00670A23"/>
    <w:rsid w:val="0067458A"/>
    <w:rsid w:val="00680D99"/>
    <w:rsid w:val="00683816"/>
    <w:rsid w:val="00685908"/>
    <w:rsid w:val="00686411"/>
    <w:rsid w:val="00692685"/>
    <w:rsid w:val="00697B80"/>
    <w:rsid w:val="006A5B47"/>
    <w:rsid w:val="006A7477"/>
    <w:rsid w:val="006B1529"/>
    <w:rsid w:val="006C3BA5"/>
    <w:rsid w:val="006C4A4E"/>
    <w:rsid w:val="006D1041"/>
    <w:rsid w:val="006D26C1"/>
    <w:rsid w:val="006D501E"/>
    <w:rsid w:val="006D7244"/>
    <w:rsid w:val="006F1CD4"/>
    <w:rsid w:val="00700067"/>
    <w:rsid w:val="007059B6"/>
    <w:rsid w:val="007105C1"/>
    <w:rsid w:val="0071176F"/>
    <w:rsid w:val="00711EC3"/>
    <w:rsid w:val="0071497A"/>
    <w:rsid w:val="00715D33"/>
    <w:rsid w:val="00724967"/>
    <w:rsid w:val="00725047"/>
    <w:rsid w:val="00730BB1"/>
    <w:rsid w:val="00735107"/>
    <w:rsid w:val="00737228"/>
    <w:rsid w:val="00744155"/>
    <w:rsid w:val="007506E7"/>
    <w:rsid w:val="00751A2F"/>
    <w:rsid w:val="00751E8A"/>
    <w:rsid w:val="00752A4F"/>
    <w:rsid w:val="007621E3"/>
    <w:rsid w:val="00763653"/>
    <w:rsid w:val="00765EC7"/>
    <w:rsid w:val="00766537"/>
    <w:rsid w:val="00766AE8"/>
    <w:rsid w:val="00772706"/>
    <w:rsid w:val="00772B98"/>
    <w:rsid w:val="007754BB"/>
    <w:rsid w:val="0077657C"/>
    <w:rsid w:val="0078281E"/>
    <w:rsid w:val="00783374"/>
    <w:rsid w:val="007838C4"/>
    <w:rsid w:val="007865A3"/>
    <w:rsid w:val="00786E60"/>
    <w:rsid w:val="00790EB0"/>
    <w:rsid w:val="0079400A"/>
    <w:rsid w:val="00794A51"/>
    <w:rsid w:val="007A6809"/>
    <w:rsid w:val="007B26AE"/>
    <w:rsid w:val="007B37EB"/>
    <w:rsid w:val="007B3CDE"/>
    <w:rsid w:val="007B61DD"/>
    <w:rsid w:val="007B6B2A"/>
    <w:rsid w:val="007C1FA2"/>
    <w:rsid w:val="007C21E7"/>
    <w:rsid w:val="007C35C0"/>
    <w:rsid w:val="007D1905"/>
    <w:rsid w:val="007E4D8D"/>
    <w:rsid w:val="00802C7B"/>
    <w:rsid w:val="0080376B"/>
    <w:rsid w:val="00807F38"/>
    <w:rsid w:val="00810D15"/>
    <w:rsid w:val="00812BA5"/>
    <w:rsid w:val="0082299A"/>
    <w:rsid w:val="0082777D"/>
    <w:rsid w:val="00833A1E"/>
    <w:rsid w:val="0084537C"/>
    <w:rsid w:val="00860239"/>
    <w:rsid w:val="008639E6"/>
    <w:rsid w:val="00866EDA"/>
    <w:rsid w:val="0087122D"/>
    <w:rsid w:val="00874A58"/>
    <w:rsid w:val="00874D39"/>
    <w:rsid w:val="00881F09"/>
    <w:rsid w:val="00882723"/>
    <w:rsid w:val="00883325"/>
    <w:rsid w:val="00883EE2"/>
    <w:rsid w:val="00892859"/>
    <w:rsid w:val="00892B14"/>
    <w:rsid w:val="0089584B"/>
    <w:rsid w:val="00895F88"/>
    <w:rsid w:val="008B0CEF"/>
    <w:rsid w:val="008B102D"/>
    <w:rsid w:val="008C413B"/>
    <w:rsid w:val="008D0B79"/>
    <w:rsid w:val="008D17D8"/>
    <w:rsid w:val="008E0033"/>
    <w:rsid w:val="008E1CB7"/>
    <w:rsid w:val="008E3408"/>
    <w:rsid w:val="008E5FA5"/>
    <w:rsid w:val="008E7F52"/>
    <w:rsid w:val="008F0BEF"/>
    <w:rsid w:val="008F24A5"/>
    <w:rsid w:val="008F356D"/>
    <w:rsid w:val="008F3DA0"/>
    <w:rsid w:val="008F6F39"/>
    <w:rsid w:val="00902FB9"/>
    <w:rsid w:val="00905398"/>
    <w:rsid w:val="0090625C"/>
    <w:rsid w:val="00906528"/>
    <w:rsid w:val="00913557"/>
    <w:rsid w:val="00916055"/>
    <w:rsid w:val="009202EF"/>
    <w:rsid w:val="0092535F"/>
    <w:rsid w:val="009303E8"/>
    <w:rsid w:val="00941A6B"/>
    <w:rsid w:val="009428B0"/>
    <w:rsid w:val="00944CF3"/>
    <w:rsid w:val="0095643D"/>
    <w:rsid w:val="009657BD"/>
    <w:rsid w:val="009677B5"/>
    <w:rsid w:val="009711C4"/>
    <w:rsid w:val="00973F3E"/>
    <w:rsid w:val="00974C0A"/>
    <w:rsid w:val="00977446"/>
    <w:rsid w:val="00980D90"/>
    <w:rsid w:val="00981A13"/>
    <w:rsid w:val="009822A4"/>
    <w:rsid w:val="009829DD"/>
    <w:rsid w:val="00992D49"/>
    <w:rsid w:val="0099642D"/>
    <w:rsid w:val="00997C83"/>
    <w:rsid w:val="009A3F7C"/>
    <w:rsid w:val="009A4D20"/>
    <w:rsid w:val="009A661E"/>
    <w:rsid w:val="009B10C0"/>
    <w:rsid w:val="009C0904"/>
    <w:rsid w:val="009C2592"/>
    <w:rsid w:val="009C5D14"/>
    <w:rsid w:val="009C6E3E"/>
    <w:rsid w:val="009C79F9"/>
    <w:rsid w:val="009D10C0"/>
    <w:rsid w:val="009D24F9"/>
    <w:rsid w:val="009D2507"/>
    <w:rsid w:val="009D3893"/>
    <w:rsid w:val="009F0B61"/>
    <w:rsid w:val="00A00FFC"/>
    <w:rsid w:val="00A0492D"/>
    <w:rsid w:val="00A06C97"/>
    <w:rsid w:val="00A079F8"/>
    <w:rsid w:val="00A14859"/>
    <w:rsid w:val="00A16A67"/>
    <w:rsid w:val="00A23E59"/>
    <w:rsid w:val="00A2515F"/>
    <w:rsid w:val="00A329A0"/>
    <w:rsid w:val="00A3584E"/>
    <w:rsid w:val="00A55D35"/>
    <w:rsid w:val="00A5638C"/>
    <w:rsid w:val="00A72363"/>
    <w:rsid w:val="00A741CB"/>
    <w:rsid w:val="00A9083B"/>
    <w:rsid w:val="00A92576"/>
    <w:rsid w:val="00A95885"/>
    <w:rsid w:val="00AA2691"/>
    <w:rsid w:val="00AA535D"/>
    <w:rsid w:val="00AB48F9"/>
    <w:rsid w:val="00AB7821"/>
    <w:rsid w:val="00AC0757"/>
    <w:rsid w:val="00AC0C1F"/>
    <w:rsid w:val="00AC3E13"/>
    <w:rsid w:val="00AC699C"/>
    <w:rsid w:val="00AC7573"/>
    <w:rsid w:val="00AD08EB"/>
    <w:rsid w:val="00AD1587"/>
    <w:rsid w:val="00AD211B"/>
    <w:rsid w:val="00AE07B1"/>
    <w:rsid w:val="00AE08CA"/>
    <w:rsid w:val="00AE2A4A"/>
    <w:rsid w:val="00AE2C99"/>
    <w:rsid w:val="00AE517C"/>
    <w:rsid w:val="00AE60C9"/>
    <w:rsid w:val="00AE79A0"/>
    <w:rsid w:val="00AF0F05"/>
    <w:rsid w:val="00AF16B9"/>
    <w:rsid w:val="00AF6C18"/>
    <w:rsid w:val="00B034E4"/>
    <w:rsid w:val="00B04CB6"/>
    <w:rsid w:val="00B10FCA"/>
    <w:rsid w:val="00B1365D"/>
    <w:rsid w:val="00B20031"/>
    <w:rsid w:val="00B23FB6"/>
    <w:rsid w:val="00B24225"/>
    <w:rsid w:val="00B2442E"/>
    <w:rsid w:val="00B244FF"/>
    <w:rsid w:val="00B2646A"/>
    <w:rsid w:val="00B3650F"/>
    <w:rsid w:val="00B601B2"/>
    <w:rsid w:val="00B6089D"/>
    <w:rsid w:val="00B61C89"/>
    <w:rsid w:val="00B75EB0"/>
    <w:rsid w:val="00B82821"/>
    <w:rsid w:val="00B853E3"/>
    <w:rsid w:val="00B95E4F"/>
    <w:rsid w:val="00B95E6B"/>
    <w:rsid w:val="00BA09ED"/>
    <w:rsid w:val="00BA170E"/>
    <w:rsid w:val="00BA6849"/>
    <w:rsid w:val="00BA7D40"/>
    <w:rsid w:val="00BB137B"/>
    <w:rsid w:val="00BB7444"/>
    <w:rsid w:val="00BC2D71"/>
    <w:rsid w:val="00BC3A00"/>
    <w:rsid w:val="00BC5CA9"/>
    <w:rsid w:val="00BD0C19"/>
    <w:rsid w:val="00BD0D06"/>
    <w:rsid w:val="00BD4085"/>
    <w:rsid w:val="00BD41BE"/>
    <w:rsid w:val="00BD4F42"/>
    <w:rsid w:val="00BE1D5C"/>
    <w:rsid w:val="00BE26EF"/>
    <w:rsid w:val="00BE29B5"/>
    <w:rsid w:val="00BE3F06"/>
    <w:rsid w:val="00BE45C2"/>
    <w:rsid w:val="00BE543A"/>
    <w:rsid w:val="00BE6AEF"/>
    <w:rsid w:val="00BF113A"/>
    <w:rsid w:val="00BF2878"/>
    <w:rsid w:val="00BF4883"/>
    <w:rsid w:val="00C03088"/>
    <w:rsid w:val="00C065A1"/>
    <w:rsid w:val="00C155EC"/>
    <w:rsid w:val="00C314B6"/>
    <w:rsid w:val="00C37A38"/>
    <w:rsid w:val="00C42D32"/>
    <w:rsid w:val="00C438F8"/>
    <w:rsid w:val="00C44950"/>
    <w:rsid w:val="00C4498C"/>
    <w:rsid w:val="00C50D6A"/>
    <w:rsid w:val="00C50FD2"/>
    <w:rsid w:val="00C51345"/>
    <w:rsid w:val="00C55996"/>
    <w:rsid w:val="00C6142A"/>
    <w:rsid w:val="00C7459B"/>
    <w:rsid w:val="00C75E57"/>
    <w:rsid w:val="00C812A2"/>
    <w:rsid w:val="00C81300"/>
    <w:rsid w:val="00C82DA3"/>
    <w:rsid w:val="00C8399C"/>
    <w:rsid w:val="00C84E40"/>
    <w:rsid w:val="00C92BB6"/>
    <w:rsid w:val="00C9482B"/>
    <w:rsid w:val="00C967A6"/>
    <w:rsid w:val="00C967D6"/>
    <w:rsid w:val="00CA45F1"/>
    <w:rsid w:val="00CA5288"/>
    <w:rsid w:val="00CB6A83"/>
    <w:rsid w:val="00CC0DDC"/>
    <w:rsid w:val="00CC16F2"/>
    <w:rsid w:val="00CC18CC"/>
    <w:rsid w:val="00CC3CF2"/>
    <w:rsid w:val="00CC5D5F"/>
    <w:rsid w:val="00CD1EDA"/>
    <w:rsid w:val="00CE04C0"/>
    <w:rsid w:val="00CE6652"/>
    <w:rsid w:val="00CE68BB"/>
    <w:rsid w:val="00CF1598"/>
    <w:rsid w:val="00CF4DC6"/>
    <w:rsid w:val="00D038BB"/>
    <w:rsid w:val="00D10B8A"/>
    <w:rsid w:val="00D123E2"/>
    <w:rsid w:val="00D12EA4"/>
    <w:rsid w:val="00D13506"/>
    <w:rsid w:val="00D13E22"/>
    <w:rsid w:val="00D154A2"/>
    <w:rsid w:val="00D23714"/>
    <w:rsid w:val="00D246DF"/>
    <w:rsid w:val="00D30158"/>
    <w:rsid w:val="00D34FE7"/>
    <w:rsid w:val="00D35BA7"/>
    <w:rsid w:val="00D3662F"/>
    <w:rsid w:val="00D36D3D"/>
    <w:rsid w:val="00D375A7"/>
    <w:rsid w:val="00D37C52"/>
    <w:rsid w:val="00D37F9C"/>
    <w:rsid w:val="00D4082B"/>
    <w:rsid w:val="00D40E26"/>
    <w:rsid w:val="00D4193F"/>
    <w:rsid w:val="00D52493"/>
    <w:rsid w:val="00D561BC"/>
    <w:rsid w:val="00D60D1A"/>
    <w:rsid w:val="00D62C42"/>
    <w:rsid w:val="00D64E3D"/>
    <w:rsid w:val="00D664F6"/>
    <w:rsid w:val="00D76038"/>
    <w:rsid w:val="00D77781"/>
    <w:rsid w:val="00D80C32"/>
    <w:rsid w:val="00D82CD7"/>
    <w:rsid w:val="00D93D6B"/>
    <w:rsid w:val="00D93FAF"/>
    <w:rsid w:val="00DA1D86"/>
    <w:rsid w:val="00DA44D3"/>
    <w:rsid w:val="00DA5DFC"/>
    <w:rsid w:val="00DA5F3C"/>
    <w:rsid w:val="00DB22C1"/>
    <w:rsid w:val="00DC2920"/>
    <w:rsid w:val="00DD2BBD"/>
    <w:rsid w:val="00DD5F88"/>
    <w:rsid w:val="00DD6192"/>
    <w:rsid w:val="00DD6CAB"/>
    <w:rsid w:val="00DD7D55"/>
    <w:rsid w:val="00DE7366"/>
    <w:rsid w:val="00DF2869"/>
    <w:rsid w:val="00DF625E"/>
    <w:rsid w:val="00E0132E"/>
    <w:rsid w:val="00E014C3"/>
    <w:rsid w:val="00E01A87"/>
    <w:rsid w:val="00E1064D"/>
    <w:rsid w:val="00E10FF7"/>
    <w:rsid w:val="00E213EE"/>
    <w:rsid w:val="00E252C8"/>
    <w:rsid w:val="00E30FB0"/>
    <w:rsid w:val="00E3372E"/>
    <w:rsid w:val="00E4258E"/>
    <w:rsid w:val="00E42D5E"/>
    <w:rsid w:val="00E44C57"/>
    <w:rsid w:val="00E456C2"/>
    <w:rsid w:val="00E45C2D"/>
    <w:rsid w:val="00E51C5E"/>
    <w:rsid w:val="00E57637"/>
    <w:rsid w:val="00E812CE"/>
    <w:rsid w:val="00E81A93"/>
    <w:rsid w:val="00E84DAB"/>
    <w:rsid w:val="00E8532D"/>
    <w:rsid w:val="00E96138"/>
    <w:rsid w:val="00EA1CC6"/>
    <w:rsid w:val="00EA258E"/>
    <w:rsid w:val="00EB7FD6"/>
    <w:rsid w:val="00EC0397"/>
    <w:rsid w:val="00EC18F7"/>
    <w:rsid w:val="00EC6250"/>
    <w:rsid w:val="00ED001A"/>
    <w:rsid w:val="00ED0628"/>
    <w:rsid w:val="00ED2A9D"/>
    <w:rsid w:val="00ED3664"/>
    <w:rsid w:val="00ED5293"/>
    <w:rsid w:val="00ED687F"/>
    <w:rsid w:val="00EE0988"/>
    <w:rsid w:val="00EE0A0C"/>
    <w:rsid w:val="00EE1ABD"/>
    <w:rsid w:val="00EE36B8"/>
    <w:rsid w:val="00EF33A7"/>
    <w:rsid w:val="00EF7D93"/>
    <w:rsid w:val="00EF7FBD"/>
    <w:rsid w:val="00F01B7D"/>
    <w:rsid w:val="00F02A80"/>
    <w:rsid w:val="00F038E7"/>
    <w:rsid w:val="00F04F18"/>
    <w:rsid w:val="00F07912"/>
    <w:rsid w:val="00F10550"/>
    <w:rsid w:val="00F10934"/>
    <w:rsid w:val="00F10E92"/>
    <w:rsid w:val="00F11CC9"/>
    <w:rsid w:val="00F15C02"/>
    <w:rsid w:val="00F20112"/>
    <w:rsid w:val="00F20558"/>
    <w:rsid w:val="00F21242"/>
    <w:rsid w:val="00F23F77"/>
    <w:rsid w:val="00F278B1"/>
    <w:rsid w:val="00F3178D"/>
    <w:rsid w:val="00F329DE"/>
    <w:rsid w:val="00F35C6E"/>
    <w:rsid w:val="00F36339"/>
    <w:rsid w:val="00F56E53"/>
    <w:rsid w:val="00F6205A"/>
    <w:rsid w:val="00F673F2"/>
    <w:rsid w:val="00F67D60"/>
    <w:rsid w:val="00F71FD8"/>
    <w:rsid w:val="00F736D9"/>
    <w:rsid w:val="00F74A09"/>
    <w:rsid w:val="00F74F14"/>
    <w:rsid w:val="00F75E11"/>
    <w:rsid w:val="00F76FF4"/>
    <w:rsid w:val="00F776A6"/>
    <w:rsid w:val="00F80A03"/>
    <w:rsid w:val="00F82143"/>
    <w:rsid w:val="00F86FBA"/>
    <w:rsid w:val="00F90066"/>
    <w:rsid w:val="00F90623"/>
    <w:rsid w:val="00F959FB"/>
    <w:rsid w:val="00F97EA0"/>
    <w:rsid w:val="00FA48B1"/>
    <w:rsid w:val="00FB0855"/>
    <w:rsid w:val="00FB0CE3"/>
    <w:rsid w:val="00FB2D8A"/>
    <w:rsid w:val="00FB3C3A"/>
    <w:rsid w:val="00FC2345"/>
    <w:rsid w:val="00FC2D83"/>
    <w:rsid w:val="00FD223F"/>
    <w:rsid w:val="00FD3BC7"/>
    <w:rsid w:val="00FD502A"/>
    <w:rsid w:val="00FD6FF1"/>
    <w:rsid w:val="00FD77E6"/>
    <w:rsid w:val="00FE2F3C"/>
    <w:rsid w:val="00FE3552"/>
    <w:rsid w:val="00FE386B"/>
    <w:rsid w:val="00FE5302"/>
    <w:rsid w:val="00FF00A0"/>
    <w:rsid w:val="00FF1E9B"/>
    <w:rsid w:val="00FF27EC"/>
    <w:rsid w:val="00FF2818"/>
    <w:rsid w:val="00FF56BC"/>
    <w:rsid w:val="010A08C5"/>
    <w:rsid w:val="0123016A"/>
    <w:rsid w:val="01412F9D"/>
    <w:rsid w:val="014364A0"/>
    <w:rsid w:val="018D561B"/>
    <w:rsid w:val="01AD00CE"/>
    <w:rsid w:val="01C32272"/>
    <w:rsid w:val="01D76D14"/>
    <w:rsid w:val="01E96C2E"/>
    <w:rsid w:val="01EC60F8"/>
    <w:rsid w:val="0203305B"/>
    <w:rsid w:val="02125874"/>
    <w:rsid w:val="02304E24"/>
    <w:rsid w:val="024C4754"/>
    <w:rsid w:val="025F5973"/>
    <w:rsid w:val="029D79D6"/>
    <w:rsid w:val="02B81885"/>
    <w:rsid w:val="02C24393"/>
    <w:rsid w:val="02E87E56"/>
    <w:rsid w:val="02FD4578"/>
    <w:rsid w:val="032640B7"/>
    <w:rsid w:val="033B65DB"/>
    <w:rsid w:val="036761A6"/>
    <w:rsid w:val="03820F4E"/>
    <w:rsid w:val="038247D1"/>
    <w:rsid w:val="039A1E78"/>
    <w:rsid w:val="03A11802"/>
    <w:rsid w:val="03FD0897"/>
    <w:rsid w:val="04051527"/>
    <w:rsid w:val="041B14CC"/>
    <w:rsid w:val="044C1C9B"/>
    <w:rsid w:val="045D79B7"/>
    <w:rsid w:val="047B6F67"/>
    <w:rsid w:val="04B03BBE"/>
    <w:rsid w:val="04C13E58"/>
    <w:rsid w:val="04C176DC"/>
    <w:rsid w:val="04C96CE6"/>
    <w:rsid w:val="057161FA"/>
    <w:rsid w:val="057E7A8F"/>
    <w:rsid w:val="05B16FE4"/>
    <w:rsid w:val="05B35D6A"/>
    <w:rsid w:val="05B66CEF"/>
    <w:rsid w:val="05C15080"/>
    <w:rsid w:val="05F2584F"/>
    <w:rsid w:val="05FF12E2"/>
    <w:rsid w:val="060D18FC"/>
    <w:rsid w:val="06110302"/>
    <w:rsid w:val="063A5C43"/>
    <w:rsid w:val="065232EA"/>
    <w:rsid w:val="0683733C"/>
    <w:rsid w:val="06A74079"/>
    <w:rsid w:val="06BE3C9E"/>
    <w:rsid w:val="06C30126"/>
    <w:rsid w:val="06ED47ED"/>
    <w:rsid w:val="07254947"/>
    <w:rsid w:val="07986E84"/>
    <w:rsid w:val="07C3354C"/>
    <w:rsid w:val="07CB2B57"/>
    <w:rsid w:val="080F2346"/>
    <w:rsid w:val="08115849"/>
    <w:rsid w:val="08493425"/>
    <w:rsid w:val="0856053C"/>
    <w:rsid w:val="086055C9"/>
    <w:rsid w:val="08934B1E"/>
    <w:rsid w:val="08950021"/>
    <w:rsid w:val="08B96F5C"/>
    <w:rsid w:val="08C64073"/>
    <w:rsid w:val="08DE171A"/>
    <w:rsid w:val="09080360"/>
    <w:rsid w:val="0942143F"/>
    <w:rsid w:val="096628F8"/>
    <w:rsid w:val="0979739A"/>
    <w:rsid w:val="09EC3E56"/>
    <w:rsid w:val="0A4038E0"/>
    <w:rsid w:val="0A475469"/>
    <w:rsid w:val="0A482EEB"/>
    <w:rsid w:val="0A80214B"/>
    <w:rsid w:val="0AAF7417"/>
    <w:rsid w:val="0AC018B0"/>
    <w:rsid w:val="0AF8528D"/>
    <w:rsid w:val="0AFA0790"/>
    <w:rsid w:val="0AFE7196"/>
    <w:rsid w:val="0B0B42AD"/>
    <w:rsid w:val="0B156DBB"/>
    <w:rsid w:val="0B2D4462"/>
    <w:rsid w:val="0B4A1814"/>
    <w:rsid w:val="0B7D54E6"/>
    <w:rsid w:val="0B7F426C"/>
    <w:rsid w:val="0B813EEC"/>
    <w:rsid w:val="0B971913"/>
    <w:rsid w:val="0BE72997"/>
    <w:rsid w:val="0BEB139D"/>
    <w:rsid w:val="0BEB5B1A"/>
    <w:rsid w:val="0BFB5DB4"/>
    <w:rsid w:val="0C2C7C08"/>
    <w:rsid w:val="0C2D568A"/>
    <w:rsid w:val="0C30080D"/>
    <w:rsid w:val="0C5010C1"/>
    <w:rsid w:val="0C557747"/>
    <w:rsid w:val="0C5D4B54"/>
    <w:rsid w:val="0C822B95"/>
    <w:rsid w:val="0C9949B9"/>
    <w:rsid w:val="0CD4131B"/>
    <w:rsid w:val="0D3F09CA"/>
    <w:rsid w:val="0D5E127F"/>
    <w:rsid w:val="0D5F347D"/>
    <w:rsid w:val="0DB51C8D"/>
    <w:rsid w:val="0DCD7334"/>
    <w:rsid w:val="0E53500F"/>
    <w:rsid w:val="0E542A90"/>
    <w:rsid w:val="0EA53794"/>
    <w:rsid w:val="0EF33893"/>
    <w:rsid w:val="0F0C223F"/>
    <w:rsid w:val="0F457E1A"/>
    <w:rsid w:val="0F46111F"/>
    <w:rsid w:val="0F5B1FBE"/>
    <w:rsid w:val="0F840C04"/>
    <w:rsid w:val="0F8C6010"/>
    <w:rsid w:val="0F912498"/>
    <w:rsid w:val="0FA51139"/>
    <w:rsid w:val="0FDE6D14"/>
    <w:rsid w:val="0FE36A1F"/>
    <w:rsid w:val="0FED4DB0"/>
    <w:rsid w:val="101B23FC"/>
    <w:rsid w:val="102D2316"/>
    <w:rsid w:val="103145A0"/>
    <w:rsid w:val="1039742E"/>
    <w:rsid w:val="10480942"/>
    <w:rsid w:val="10832D25"/>
    <w:rsid w:val="10884FAF"/>
    <w:rsid w:val="10A92F65"/>
    <w:rsid w:val="10D64D2E"/>
    <w:rsid w:val="10FE4BED"/>
    <w:rsid w:val="11265DB1"/>
    <w:rsid w:val="11337646"/>
    <w:rsid w:val="11AA638B"/>
    <w:rsid w:val="11B6439C"/>
    <w:rsid w:val="11BB40A7"/>
    <w:rsid w:val="121E2AC6"/>
    <w:rsid w:val="122D0B62"/>
    <w:rsid w:val="12301AE7"/>
    <w:rsid w:val="123D5579"/>
    <w:rsid w:val="124B488F"/>
    <w:rsid w:val="12573F25"/>
    <w:rsid w:val="126741BF"/>
    <w:rsid w:val="12833AF0"/>
    <w:rsid w:val="12A365A3"/>
    <w:rsid w:val="12B442BF"/>
    <w:rsid w:val="12B87441"/>
    <w:rsid w:val="12C754DE"/>
    <w:rsid w:val="12DE5103"/>
    <w:rsid w:val="13640BDF"/>
    <w:rsid w:val="13806E8A"/>
    <w:rsid w:val="139F773F"/>
    <w:rsid w:val="13B341E1"/>
    <w:rsid w:val="13D54396"/>
    <w:rsid w:val="13EB1DBD"/>
    <w:rsid w:val="14037464"/>
    <w:rsid w:val="143321B1"/>
    <w:rsid w:val="148876BD"/>
    <w:rsid w:val="148C60C3"/>
    <w:rsid w:val="14B35F82"/>
    <w:rsid w:val="14B8020C"/>
    <w:rsid w:val="1507380E"/>
    <w:rsid w:val="152165B6"/>
    <w:rsid w:val="15262A3E"/>
    <w:rsid w:val="15A02708"/>
    <w:rsid w:val="15ED4A05"/>
    <w:rsid w:val="15FE0523"/>
    <w:rsid w:val="162E6AF4"/>
    <w:rsid w:val="163254FA"/>
    <w:rsid w:val="16697BD2"/>
    <w:rsid w:val="16795C6E"/>
    <w:rsid w:val="167F1D76"/>
    <w:rsid w:val="16A85139"/>
    <w:rsid w:val="16AA643D"/>
    <w:rsid w:val="16AB3EBF"/>
    <w:rsid w:val="16BB08D6"/>
    <w:rsid w:val="16E4531E"/>
    <w:rsid w:val="17037DD1"/>
    <w:rsid w:val="176C06FA"/>
    <w:rsid w:val="176F4F02"/>
    <w:rsid w:val="177F771A"/>
    <w:rsid w:val="178570A5"/>
    <w:rsid w:val="17B346F1"/>
    <w:rsid w:val="17C5460C"/>
    <w:rsid w:val="17F10953"/>
    <w:rsid w:val="18037974"/>
    <w:rsid w:val="182072A4"/>
    <w:rsid w:val="182D65B9"/>
    <w:rsid w:val="184A00E8"/>
    <w:rsid w:val="188A30D0"/>
    <w:rsid w:val="18F75C82"/>
    <w:rsid w:val="19181A3A"/>
    <w:rsid w:val="19B21C39"/>
    <w:rsid w:val="19C24451"/>
    <w:rsid w:val="1A8F0322"/>
    <w:rsid w:val="1A9D1836"/>
    <w:rsid w:val="1AAA0B4C"/>
    <w:rsid w:val="1ACC2385"/>
    <w:rsid w:val="1AF91F50"/>
    <w:rsid w:val="1B5E76F6"/>
    <w:rsid w:val="1BC85AA0"/>
    <w:rsid w:val="1BCC7D2A"/>
    <w:rsid w:val="1BD318B3"/>
    <w:rsid w:val="1BD54DB6"/>
    <w:rsid w:val="1BE1444C"/>
    <w:rsid w:val="1C104F9B"/>
    <w:rsid w:val="1C4C5CF9"/>
    <w:rsid w:val="1C523486"/>
    <w:rsid w:val="1C7723C1"/>
    <w:rsid w:val="1CAA1916"/>
    <w:rsid w:val="1CB347A4"/>
    <w:rsid w:val="1CB42226"/>
    <w:rsid w:val="1CC1153B"/>
    <w:rsid w:val="1D4B149F"/>
    <w:rsid w:val="1D520E2A"/>
    <w:rsid w:val="1DB5784A"/>
    <w:rsid w:val="1DD24BFC"/>
    <w:rsid w:val="1E272107"/>
    <w:rsid w:val="1E47263C"/>
    <w:rsid w:val="1E53644F"/>
    <w:rsid w:val="1E64416A"/>
    <w:rsid w:val="1E8F0832"/>
    <w:rsid w:val="1E975C3E"/>
    <w:rsid w:val="1E9F5249"/>
    <w:rsid w:val="1EAD1FE0"/>
    <w:rsid w:val="1EE97C47"/>
    <w:rsid w:val="1EF30556"/>
    <w:rsid w:val="1EF53A59"/>
    <w:rsid w:val="1EFF4369"/>
    <w:rsid w:val="1F034F6D"/>
    <w:rsid w:val="1F271CAA"/>
    <w:rsid w:val="1F340FC0"/>
    <w:rsid w:val="1F44705C"/>
    <w:rsid w:val="1FBF3122"/>
    <w:rsid w:val="2000198D"/>
    <w:rsid w:val="20392DEC"/>
    <w:rsid w:val="204A0B08"/>
    <w:rsid w:val="204E750E"/>
    <w:rsid w:val="207D47DA"/>
    <w:rsid w:val="208131E0"/>
    <w:rsid w:val="20990887"/>
    <w:rsid w:val="20AA1E26"/>
    <w:rsid w:val="20B65C39"/>
    <w:rsid w:val="20B758B9"/>
    <w:rsid w:val="21053439"/>
    <w:rsid w:val="214B612C"/>
    <w:rsid w:val="21556A3C"/>
    <w:rsid w:val="215C3E48"/>
    <w:rsid w:val="21AA19C9"/>
    <w:rsid w:val="21BE0669"/>
    <w:rsid w:val="21E253A6"/>
    <w:rsid w:val="21F046BC"/>
    <w:rsid w:val="220E74EF"/>
    <w:rsid w:val="221029F2"/>
    <w:rsid w:val="2221070E"/>
    <w:rsid w:val="22683081"/>
    <w:rsid w:val="22723990"/>
    <w:rsid w:val="22A57662"/>
    <w:rsid w:val="22A763E9"/>
    <w:rsid w:val="22B06CF8"/>
    <w:rsid w:val="22C01511"/>
    <w:rsid w:val="23133519"/>
    <w:rsid w:val="23287C3C"/>
    <w:rsid w:val="23680A25"/>
    <w:rsid w:val="23A7180F"/>
    <w:rsid w:val="23B1211E"/>
    <w:rsid w:val="23BA4FAC"/>
    <w:rsid w:val="23D14BD1"/>
    <w:rsid w:val="241E6ECF"/>
    <w:rsid w:val="243F2C87"/>
    <w:rsid w:val="249C559F"/>
    <w:rsid w:val="24A37128"/>
    <w:rsid w:val="24B506C7"/>
    <w:rsid w:val="24DC3E0A"/>
    <w:rsid w:val="24E14A0E"/>
    <w:rsid w:val="25431230"/>
    <w:rsid w:val="256065E1"/>
    <w:rsid w:val="25B150E7"/>
    <w:rsid w:val="25B427E8"/>
    <w:rsid w:val="25C81489"/>
    <w:rsid w:val="25D565A0"/>
    <w:rsid w:val="25E258B6"/>
    <w:rsid w:val="25E71D3E"/>
    <w:rsid w:val="26112B82"/>
    <w:rsid w:val="2616700A"/>
    <w:rsid w:val="26621687"/>
    <w:rsid w:val="269E3A6B"/>
    <w:rsid w:val="26B76B93"/>
    <w:rsid w:val="26F9507E"/>
    <w:rsid w:val="27031211"/>
    <w:rsid w:val="27520F90"/>
    <w:rsid w:val="277427C9"/>
    <w:rsid w:val="27B222AE"/>
    <w:rsid w:val="27C32548"/>
    <w:rsid w:val="27C97CD5"/>
    <w:rsid w:val="27E04077"/>
    <w:rsid w:val="27E404FE"/>
    <w:rsid w:val="27EF2113"/>
    <w:rsid w:val="28044637"/>
    <w:rsid w:val="281C1CDD"/>
    <w:rsid w:val="28486025"/>
    <w:rsid w:val="285B7244"/>
    <w:rsid w:val="28696559"/>
    <w:rsid w:val="287632C7"/>
    <w:rsid w:val="28844B85"/>
    <w:rsid w:val="28886E0E"/>
    <w:rsid w:val="289D572F"/>
    <w:rsid w:val="28A83AC0"/>
    <w:rsid w:val="28CB2D7B"/>
    <w:rsid w:val="28EA7DAC"/>
    <w:rsid w:val="2909285F"/>
    <w:rsid w:val="290B5D62"/>
    <w:rsid w:val="293D5638"/>
    <w:rsid w:val="2948144B"/>
    <w:rsid w:val="296960FC"/>
    <w:rsid w:val="296D0386"/>
    <w:rsid w:val="296E2584"/>
    <w:rsid w:val="2970130A"/>
    <w:rsid w:val="299F65D6"/>
    <w:rsid w:val="29D87A35"/>
    <w:rsid w:val="29DA2F38"/>
    <w:rsid w:val="2A3113C8"/>
    <w:rsid w:val="2A3967D5"/>
    <w:rsid w:val="2A462267"/>
    <w:rsid w:val="2ABF44AF"/>
    <w:rsid w:val="2AED3CFA"/>
    <w:rsid w:val="2AF46F08"/>
    <w:rsid w:val="2B01079C"/>
    <w:rsid w:val="2B04391F"/>
    <w:rsid w:val="2B0C45AE"/>
    <w:rsid w:val="2B48310F"/>
    <w:rsid w:val="2B7E35E9"/>
    <w:rsid w:val="2B8D5E01"/>
    <w:rsid w:val="2BB611C4"/>
    <w:rsid w:val="2BBF78D5"/>
    <w:rsid w:val="2BD63C77"/>
    <w:rsid w:val="2C0B44D1"/>
    <w:rsid w:val="2C1837E7"/>
    <w:rsid w:val="2C2C6C04"/>
    <w:rsid w:val="2C33658F"/>
    <w:rsid w:val="2C486535"/>
    <w:rsid w:val="2C873A9B"/>
    <w:rsid w:val="2C906929"/>
    <w:rsid w:val="2C99503A"/>
    <w:rsid w:val="2CAE175C"/>
    <w:rsid w:val="2CB35BE4"/>
    <w:rsid w:val="2CC66E03"/>
    <w:rsid w:val="2CE53E34"/>
    <w:rsid w:val="2D005CE3"/>
    <w:rsid w:val="2D067BEC"/>
    <w:rsid w:val="2D0A07F1"/>
    <w:rsid w:val="2D223C99"/>
    <w:rsid w:val="2D54576D"/>
    <w:rsid w:val="2DD4153F"/>
    <w:rsid w:val="2DD56FC0"/>
    <w:rsid w:val="2DD846C1"/>
    <w:rsid w:val="2DE0754F"/>
    <w:rsid w:val="2E34285D"/>
    <w:rsid w:val="2E354A5B"/>
    <w:rsid w:val="2E552D91"/>
    <w:rsid w:val="2E7A5550"/>
    <w:rsid w:val="2E9C0F87"/>
    <w:rsid w:val="2EA0410A"/>
    <w:rsid w:val="2EB775B3"/>
    <w:rsid w:val="2F031C30"/>
    <w:rsid w:val="2F067332"/>
    <w:rsid w:val="2F0A15BB"/>
    <w:rsid w:val="2F0E7FC2"/>
    <w:rsid w:val="2F1808D1"/>
    <w:rsid w:val="2F226C62"/>
    <w:rsid w:val="2F380E06"/>
    <w:rsid w:val="2F5C5B42"/>
    <w:rsid w:val="2F6E12E0"/>
    <w:rsid w:val="2F8B146B"/>
    <w:rsid w:val="2FB055CC"/>
    <w:rsid w:val="2FB53C52"/>
    <w:rsid w:val="2FBB395D"/>
    <w:rsid w:val="30085C5B"/>
    <w:rsid w:val="301068EB"/>
    <w:rsid w:val="30370D29"/>
    <w:rsid w:val="30436D3A"/>
    <w:rsid w:val="307A4C95"/>
    <w:rsid w:val="30D269A9"/>
    <w:rsid w:val="30FA42EA"/>
    <w:rsid w:val="310A0D01"/>
    <w:rsid w:val="31312245"/>
    <w:rsid w:val="31696B1C"/>
    <w:rsid w:val="317F4543"/>
    <w:rsid w:val="31A359FC"/>
    <w:rsid w:val="31CB333D"/>
    <w:rsid w:val="31CC4642"/>
    <w:rsid w:val="31D95ED6"/>
    <w:rsid w:val="31DD48DC"/>
    <w:rsid w:val="32001619"/>
    <w:rsid w:val="3204479C"/>
    <w:rsid w:val="32342D6D"/>
    <w:rsid w:val="32410D7E"/>
    <w:rsid w:val="32890278"/>
    <w:rsid w:val="32961B0D"/>
    <w:rsid w:val="331D2CEA"/>
    <w:rsid w:val="33340711"/>
    <w:rsid w:val="334376A7"/>
    <w:rsid w:val="334A28B5"/>
    <w:rsid w:val="33583DC9"/>
    <w:rsid w:val="3359184A"/>
    <w:rsid w:val="33B54162"/>
    <w:rsid w:val="33CE508C"/>
    <w:rsid w:val="340D03F4"/>
    <w:rsid w:val="340D5E76"/>
    <w:rsid w:val="34137D7F"/>
    <w:rsid w:val="341E6110"/>
    <w:rsid w:val="345D6EFA"/>
    <w:rsid w:val="346E1392"/>
    <w:rsid w:val="347B2C27"/>
    <w:rsid w:val="348C6744"/>
    <w:rsid w:val="349260CF"/>
    <w:rsid w:val="34B36604"/>
    <w:rsid w:val="34B51B07"/>
    <w:rsid w:val="34B82A8C"/>
    <w:rsid w:val="34C3689E"/>
    <w:rsid w:val="34D6203C"/>
    <w:rsid w:val="34E77D57"/>
    <w:rsid w:val="34ED54E4"/>
    <w:rsid w:val="34F160E8"/>
    <w:rsid w:val="35052B8B"/>
    <w:rsid w:val="3507280B"/>
    <w:rsid w:val="350F0F1C"/>
    <w:rsid w:val="3538685D"/>
    <w:rsid w:val="354C54FD"/>
    <w:rsid w:val="355D101B"/>
    <w:rsid w:val="35622F24"/>
    <w:rsid w:val="356B5DB2"/>
    <w:rsid w:val="35711EBA"/>
    <w:rsid w:val="35840EDB"/>
    <w:rsid w:val="358F2AEF"/>
    <w:rsid w:val="35C43EC2"/>
    <w:rsid w:val="35E57C7A"/>
    <w:rsid w:val="36300FF3"/>
    <w:rsid w:val="36397704"/>
    <w:rsid w:val="363F5D8A"/>
    <w:rsid w:val="367C1473"/>
    <w:rsid w:val="36EE5F2E"/>
    <w:rsid w:val="36FB77C2"/>
    <w:rsid w:val="36FE0747"/>
    <w:rsid w:val="370A6758"/>
    <w:rsid w:val="37165DEE"/>
    <w:rsid w:val="373508A1"/>
    <w:rsid w:val="37535C53"/>
    <w:rsid w:val="37B90E7A"/>
    <w:rsid w:val="38002096"/>
    <w:rsid w:val="38014AF2"/>
    <w:rsid w:val="38063178"/>
    <w:rsid w:val="380F6006"/>
    <w:rsid w:val="383D10D3"/>
    <w:rsid w:val="38972A67"/>
    <w:rsid w:val="38E505E8"/>
    <w:rsid w:val="38F00B77"/>
    <w:rsid w:val="392016C6"/>
    <w:rsid w:val="39297DD7"/>
    <w:rsid w:val="392B32DA"/>
    <w:rsid w:val="394C1291"/>
    <w:rsid w:val="396E39C4"/>
    <w:rsid w:val="3997040B"/>
    <w:rsid w:val="39BB7346"/>
    <w:rsid w:val="39BC4DC8"/>
    <w:rsid w:val="39BF5D4C"/>
    <w:rsid w:val="39C940DD"/>
    <w:rsid w:val="3A094EC7"/>
    <w:rsid w:val="3A314D86"/>
    <w:rsid w:val="3A332488"/>
    <w:rsid w:val="3A630A59"/>
    <w:rsid w:val="3A721073"/>
    <w:rsid w:val="3A751FF8"/>
    <w:rsid w:val="3AA70248"/>
    <w:rsid w:val="3ADB521F"/>
    <w:rsid w:val="3AE138A5"/>
    <w:rsid w:val="3B011BDC"/>
    <w:rsid w:val="3B227B92"/>
    <w:rsid w:val="3B325C2E"/>
    <w:rsid w:val="3B34332F"/>
    <w:rsid w:val="3B9C3FD8"/>
    <w:rsid w:val="3B9F07E0"/>
    <w:rsid w:val="3BA46E66"/>
    <w:rsid w:val="3BCE5AAC"/>
    <w:rsid w:val="3C10781A"/>
    <w:rsid w:val="3C26613B"/>
    <w:rsid w:val="3C2A03C4"/>
    <w:rsid w:val="3C371C58"/>
    <w:rsid w:val="3C471EF3"/>
    <w:rsid w:val="3C666F24"/>
    <w:rsid w:val="3C6D2133"/>
    <w:rsid w:val="3CF76813"/>
    <w:rsid w:val="3D19224B"/>
    <w:rsid w:val="3D527E27"/>
    <w:rsid w:val="3D5D1A3B"/>
    <w:rsid w:val="3D8A7087"/>
    <w:rsid w:val="3D916A12"/>
    <w:rsid w:val="3DB90AD0"/>
    <w:rsid w:val="3DEB25A4"/>
    <w:rsid w:val="3E004AC7"/>
    <w:rsid w:val="3E1533E8"/>
    <w:rsid w:val="3E1E1AF9"/>
    <w:rsid w:val="3E2B338D"/>
    <w:rsid w:val="3E2B558B"/>
    <w:rsid w:val="3E6914BF"/>
    <w:rsid w:val="3E7027FD"/>
    <w:rsid w:val="3E78348C"/>
    <w:rsid w:val="3E844D20"/>
    <w:rsid w:val="3EC07104"/>
    <w:rsid w:val="3EC5358C"/>
    <w:rsid w:val="3EF40857"/>
    <w:rsid w:val="3F135889"/>
    <w:rsid w:val="3F14330B"/>
    <w:rsid w:val="3F3073B8"/>
    <w:rsid w:val="3F5F7F07"/>
    <w:rsid w:val="3F661A90"/>
    <w:rsid w:val="3F7F29BA"/>
    <w:rsid w:val="3FC72DAE"/>
    <w:rsid w:val="3FCB5038"/>
    <w:rsid w:val="3FEE42F3"/>
    <w:rsid w:val="3FF74C02"/>
    <w:rsid w:val="40053F18"/>
    <w:rsid w:val="401F4AC2"/>
    <w:rsid w:val="402356C6"/>
    <w:rsid w:val="40277950"/>
    <w:rsid w:val="406D2642"/>
    <w:rsid w:val="40757A4F"/>
    <w:rsid w:val="4085718A"/>
    <w:rsid w:val="4091157D"/>
    <w:rsid w:val="409E2E12"/>
    <w:rsid w:val="40AD562A"/>
    <w:rsid w:val="40B75F3A"/>
    <w:rsid w:val="40C66554"/>
    <w:rsid w:val="40F45D9F"/>
    <w:rsid w:val="40F97CA8"/>
    <w:rsid w:val="410A7F42"/>
    <w:rsid w:val="41284F74"/>
    <w:rsid w:val="415C44C9"/>
    <w:rsid w:val="416A59DD"/>
    <w:rsid w:val="416D21E5"/>
    <w:rsid w:val="419868AD"/>
    <w:rsid w:val="41A40141"/>
    <w:rsid w:val="41B119D5"/>
    <w:rsid w:val="41F9564C"/>
    <w:rsid w:val="424F27D8"/>
    <w:rsid w:val="428A38B6"/>
    <w:rsid w:val="42D504B3"/>
    <w:rsid w:val="42F71CEC"/>
    <w:rsid w:val="42FE3875"/>
    <w:rsid w:val="43041002"/>
    <w:rsid w:val="4317479F"/>
    <w:rsid w:val="4330314B"/>
    <w:rsid w:val="433B14DC"/>
    <w:rsid w:val="44092E2E"/>
    <w:rsid w:val="441930C8"/>
    <w:rsid w:val="442E77EA"/>
    <w:rsid w:val="446D72CF"/>
    <w:rsid w:val="44911A8D"/>
    <w:rsid w:val="44934F90"/>
    <w:rsid w:val="449B239D"/>
    <w:rsid w:val="44E86C19"/>
    <w:rsid w:val="44F1532A"/>
    <w:rsid w:val="44F32A2B"/>
    <w:rsid w:val="44FB36BB"/>
    <w:rsid w:val="452025F6"/>
    <w:rsid w:val="45965AB8"/>
    <w:rsid w:val="45973539"/>
    <w:rsid w:val="45A2514E"/>
    <w:rsid w:val="45A837D4"/>
    <w:rsid w:val="45B52AE9"/>
    <w:rsid w:val="45C9178A"/>
    <w:rsid w:val="45FB57DC"/>
    <w:rsid w:val="460551AA"/>
    <w:rsid w:val="462A0FEE"/>
    <w:rsid w:val="465316EE"/>
    <w:rsid w:val="468B50CB"/>
    <w:rsid w:val="46AE0B03"/>
    <w:rsid w:val="46D354BF"/>
    <w:rsid w:val="46F02871"/>
    <w:rsid w:val="46F37F73"/>
    <w:rsid w:val="46FB537F"/>
    <w:rsid w:val="47372FE6"/>
    <w:rsid w:val="473751E4"/>
    <w:rsid w:val="47380A67"/>
    <w:rsid w:val="473B3BEA"/>
    <w:rsid w:val="47562215"/>
    <w:rsid w:val="476063A8"/>
    <w:rsid w:val="47634C7E"/>
    <w:rsid w:val="47904979"/>
    <w:rsid w:val="47993F84"/>
    <w:rsid w:val="482D2279"/>
    <w:rsid w:val="48457920"/>
    <w:rsid w:val="486A685A"/>
    <w:rsid w:val="48786E75"/>
    <w:rsid w:val="48835206"/>
    <w:rsid w:val="4890451C"/>
    <w:rsid w:val="48B41258"/>
    <w:rsid w:val="48BD0863"/>
    <w:rsid w:val="48CB0E7D"/>
    <w:rsid w:val="496A1C80"/>
    <w:rsid w:val="49A14359"/>
    <w:rsid w:val="49BB0786"/>
    <w:rsid w:val="49C45812"/>
    <w:rsid w:val="49CE19A5"/>
    <w:rsid w:val="49E80350"/>
    <w:rsid w:val="4A05407D"/>
    <w:rsid w:val="4A244932"/>
    <w:rsid w:val="4A4473E5"/>
    <w:rsid w:val="4A5B288E"/>
    <w:rsid w:val="4A876BD5"/>
    <w:rsid w:val="4AA25200"/>
    <w:rsid w:val="4AB61CA3"/>
    <w:rsid w:val="4ABD382C"/>
    <w:rsid w:val="4AC00034"/>
    <w:rsid w:val="4AD337D1"/>
    <w:rsid w:val="4B15553F"/>
    <w:rsid w:val="4B3D53FF"/>
    <w:rsid w:val="4B652D40"/>
    <w:rsid w:val="4B881FFB"/>
    <w:rsid w:val="4B982295"/>
    <w:rsid w:val="4BB46342"/>
    <w:rsid w:val="4BBA024C"/>
    <w:rsid w:val="4BFA3233"/>
    <w:rsid w:val="4C016441"/>
    <w:rsid w:val="4C2D6F06"/>
    <w:rsid w:val="4C336C95"/>
    <w:rsid w:val="4C60425D"/>
    <w:rsid w:val="4C914A2C"/>
    <w:rsid w:val="4CD94E20"/>
    <w:rsid w:val="4CDE4B2B"/>
    <w:rsid w:val="4CE64136"/>
    <w:rsid w:val="4CFF2AE1"/>
    <w:rsid w:val="4D264F1F"/>
    <w:rsid w:val="4D2B6E28"/>
    <w:rsid w:val="4D357738"/>
    <w:rsid w:val="4D773A25"/>
    <w:rsid w:val="4D7B5CAE"/>
    <w:rsid w:val="4D935553"/>
    <w:rsid w:val="4DAA2F7A"/>
    <w:rsid w:val="4DC0189A"/>
    <w:rsid w:val="4E02140A"/>
    <w:rsid w:val="4E20643C"/>
    <w:rsid w:val="4E283848"/>
    <w:rsid w:val="4E594017"/>
    <w:rsid w:val="4E781049"/>
    <w:rsid w:val="4E7848CC"/>
    <w:rsid w:val="4E7F6455"/>
    <w:rsid w:val="4E8C356D"/>
    <w:rsid w:val="4EA64116"/>
    <w:rsid w:val="4EB04A26"/>
    <w:rsid w:val="4ECA55D0"/>
    <w:rsid w:val="4ECE7859"/>
    <w:rsid w:val="4EDF5575"/>
    <w:rsid w:val="4F1634D1"/>
    <w:rsid w:val="4F404315"/>
    <w:rsid w:val="4F863785"/>
    <w:rsid w:val="4F871206"/>
    <w:rsid w:val="4F8B568E"/>
    <w:rsid w:val="4FB158CE"/>
    <w:rsid w:val="4FC27D66"/>
    <w:rsid w:val="4FD33884"/>
    <w:rsid w:val="4FE75DA8"/>
    <w:rsid w:val="500A17DF"/>
    <w:rsid w:val="500A39DE"/>
    <w:rsid w:val="500E23E4"/>
    <w:rsid w:val="5038102A"/>
    <w:rsid w:val="503A452D"/>
    <w:rsid w:val="504273BB"/>
    <w:rsid w:val="5059155E"/>
    <w:rsid w:val="5073598C"/>
    <w:rsid w:val="5088682A"/>
    <w:rsid w:val="509D67D0"/>
    <w:rsid w:val="50BF0009"/>
    <w:rsid w:val="50C54111"/>
    <w:rsid w:val="50DA0833"/>
    <w:rsid w:val="50E833CC"/>
    <w:rsid w:val="50EC1DD2"/>
    <w:rsid w:val="51047479"/>
    <w:rsid w:val="514B7BED"/>
    <w:rsid w:val="51544C79"/>
    <w:rsid w:val="515A6B83"/>
    <w:rsid w:val="519D6372"/>
    <w:rsid w:val="51AA348A"/>
    <w:rsid w:val="51D677D1"/>
    <w:rsid w:val="51D82CD4"/>
    <w:rsid w:val="51ED2C7A"/>
    <w:rsid w:val="5220694C"/>
    <w:rsid w:val="527B24DD"/>
    <w:rsid w:val="52925986"/>
    <w:rsid w:val="52AC6530"/>
    <w:rsid w:val="52BC45CC"/>
    <w:rsid w:val="52BE5550"/>
    <w:rsid w:val="52CB6DE5"/>
    <w:rsid w:val="52E72E92"/>
    <w:rsid w:val="53144C5A"/>
    <w:rsid w:val="53275E79"/>
    <w:rsid w:val="53707572"/>
    <w:rsid w:val="53B434DF"/>
    <w:rsid w:val="53BE7672"/>
    <w:rsid w:val="540B7771"/>
    <w:rsid w:val="5415227F"/>
    <w:rsid w:val="542E0C2A"/>
    <w:rsid w:val="54366037"/>
    <w:rsid w:val="543F0EC5"/>
    <w:rsid w:val="545D5EF6"/>
    <w:rsid w:val="548D47FF"/>
    <w:rsid w:val="54BD1793"/>
    <w:rsid w:val="54C10199"/>
    <w:rsid w:val="54C67EA4"/>
    <w:rsid w:val="54E33BD1"/>
    <w:rsid w:val="54F05465"/>
    <w:rsid w:val="55062E8C"/>
    <w:rsid w:val="5569512F"/>
    <w:rsid w:val="558D65E8"/>
    <w:rsid w:val="55AB141B"/>
    <w:rsid w:val="55B577AC"/>
    <w:rsid w:val="55D36D5C"/>
    <w:rsid w:val="55E737FF"/>
    <w:rsid w:val="562035D8"/>
    <w:rsid w:val="5623455D"/>
    <w:rsid w:val="56553E33"/>
    <w:rsid w:val="567468E6"/>
    <w:rsid w:val="569E1CA8"/>
    <w:rsid w:val="56AC22C3"/>
    <w:rsid w:val="56BB705A"/>
    <w:rsid w:val="56D8660A"/>
    <w:rsid w:val="56E755A0"/>
    <w:rsid w:val="56EA4326"/>
    <w:rsid w:val="57882F2B"/>
    <w:rsid w:val="58036FF1"/>
    <w:rsid w:val="58530075"/>
    <w:rsid w:val="58576A7B"/>
    <w:rsid w:val="58695A9C"/>
    <w:rsid w:val="586E1F24"/>
    <w:rsid w:val="58712EA8"/>
    <w:rsid w:val="58B77D99"/>
    <w:rsid w:val="58BF0A29"/>
    <w:rsid w:val="58FD050E"/>
    <w:rsid w:val="591F1D47"/>
    <w:rsid w:val="59346469"/>
    <w:rsid w:val="59373B6B"/>
    <w:rsid w:val="59481887"/>
    <w:rsid w:val="59487688"/>
    <w:rsid w:val="59766ED3"/>
    <w:rsid w:val="597A115C"/>
    <w:rsid w:val="599D2616"/>
    <w:rsid w:val="59AC3B2A"/>
    <w:rsid w:val="59B212B6"/>
    <w:rsid w:val="5A157CD6"/>
    <w:rsid w:val="5A363A8E"/>
    <w:rsid w:val="5A3D6C9C"/>
    <w:rsid w:val="5A750FF4"/>
    <w:rsid w:val="5A97282E"/>
    <w:rsid w:val="5AC90A7E"/>
    <w:rsid w:val="5AE119A8"/>
    <w:rsid w:val="5B204D10"/>
    <w:rsid w:val="5B2E1AA7"/>
    <w:rsid w:val="5B34012D"/>
    <w:rsid w:val="5B3A58BA"/>
    <w:rsid w:val="5B3F2485"/>
    <w:rsid w:val="5B443C4B"/>
    <w:rsid w:val="5BA913F1"/>
    <w:rsid w:val="5BB51980"/>
    <w:rsid w:val="5BB82905"/>
    <w:rsid w:val="5C017881"/>
    <w:rsid w:val="5C0A53D1"/>
    <w:rsid w:val="5C433B6E"/>
    <w:rsid w:val="5C526387"/>
    <w:rsid w:val="5C60569C"/>
    <w:rsid w:val="5C7774C0"/>
    <w:rsid w:val="5C817DCF"/>
    <w:rsid w:val="5C867ADA"/>
    <w:rsid w:val="5CB97030"/>
    <w:rsid w:val="5CBE34B8"/>
    <w:rsid w:val="5CCC49CC"/>
    <w:rsid w:val="5CCE3752"/>
    <w:rsid w:val="5CE26B6F"/>
    <w:rsid w:val="5D146445"/>
    <w:rsid w:val="5D9D2B26"/>
    <w:rsid w:val="5DEC06A6"/>
    <w:rsid w:val="5E014DC8"/>
    <w:rsid w:val="5E1614EB"/>
    <w:rsid w:val="5E35651C"/>
    <w:rsid w:val="5E363F9E"/>
    <w:rsid w:val="5E5A2ED9"/>
    <w:rsid w:val="5E6437E8"/>
    <w:rsid w:val="5E7A598C"/>
    <w:rsid w:val="5E83629B"/>
    <w:rsid w:val="5E893A28"/>
    <w:rsid w:val="5ECB7D14"/>
    <w:rsid w:val="5ED44DA1"/>
    <w:rsid w:val="5F01496B"/>
    <w:rsid w:val="5F1C2F97"/>
    <w:rsid w:val="5F1D0A18"/>
    <w:rsid w:val="5F20199D"/>
    <w:rsid w:val="5F212CA2"/>
    <w:rsid w:val="5F2C6AB4"/>
    <w:rsid w:val="5F744CAA"/>
    <w:rsid w:val="5F8D1FD1"/>
    <w:rsid w:val="5FAB4E04"/>
    <w:rsid w:val="5FB0128C"/>
    <w:rsid w:val="600C0321"/>
    <w:rsid w:val="600F70A7"/>
    <w:rsid w:val="608337E2"/>
    <w:rsid w:val="60837066"/>
    <w:rsid w:val="608C1EF4"/>
    <w:rsid w:val="60F87024"/>
    <w:rsid w:val="61187559"/>
    <w:rsid w:val="613A3A55"/>
    <w:rsid w:val="613F521A"/>
    <w:rsid w:val="61474825"/>
    <w:rsid w:val="61747C73"/>
    <w:rsid w:val="62001A55"/>
    <w:rsid w:val="6206395E"/>
    <w:rsid w:val="6217167A"/>
    <w:rsid w:val="62207D8C"/>
    <w:rsid w:val="624D7956"/>
    <w:rsid w:val="62502AD9"/>
    <w:rsid w:val="62600B75"/>
    <w:rsid w:val="626165F7"/>
    <w:rsid w:val="626207F5"/>
    <w:rsid w:val="62BF6990"/>
    <w:rsid w:val="62C21B13"/>
    <w:rsid w:val="62D046AC"/>
    <w:rsid w:val="62FC3808"/>
    <w:rsid w:val="631728A2"/>
    <w:rsid w:val="631B12A8"/>
    <w:rsid w:val="63246334"/>
    <w:rsid w:val="63415C65"/>
    <w:rsid w:val="63467B6E"/>
    <w:rsid w:val="635976C3"/>
    <w:rsid w:val="637451BA"/>
    <w:rsid w:val="637F0FCD"/>
    <w:rsid w:val="63E17D6C"/>
    <w:rsid w:val="645E2BB9"/>
    <w:rsid w:val="646C40CD"/>
    <w:rsid w:val="646D53D2"/>
    <w:rsid w:val="64710555"/>
    <w:rsid w:val="64744D5D"/>
    <w:rsid w:val="64B941CC"/>
    <w:rsid w:val="64BD2BD3"/>
    <w:rsid w:val="64C34ADC"/>
    <w:rsid w:val="64D77000"/>
    <w:rsid w:val="64DD0F09"/>
    <w:rsid w:val="65357399"/>
    <w:rsid w:val="65434131"/>
    <w:rsid w:val="65863920"/>
    <w:rsid w:val="659351B4"/>
    <w:rsid w:val="65B06CE3"/>
    <w:rsid w:val="65E052B4"/>
    <w:rsid w:val="66075173"/>
    <w:rsid w:val="664B4963"/>
    <w:rsid w:val="6695025A"/>
    <w:rsid w:val="66B6078F"/>
    <w:rsid w:val="66B97195"/>
    <w:rsid w:val="66E015D3"/>
    <w:rsid w:val="66E04E56"/>
    <w:rsid w:val="673448E0"/>
    <w:rsid w:val="673F2C72"/>
    <w:rsid w:val="67487CFE"/>
    <w:rsid w:val="67737C48"/>
    <w:rsid w:val="6777084D"/>
    <w:rsid w:val="677F14DD"/>
    <w:rsid w:val="678B52EF"/>
    <w:rsid w:val="679348FA"/>
    <w:rsid w:val="67953680"/>
    <w:rsid w:val="67D07FE2"/>
    <w:rsid w:val="67E433FF"/>
    <w:rsid w:val="67EA0B8C"/>
    <w:rsid w:val="68002D30"/>
    <w:rsid w:val="683C5113"/>
    <w:rsid w:val="68480F25"/>
    <w:rsid w:val="685A46C3"/>
    <w:rsid w:val="68706867"/>
    <w:rsid w:val="689F3B33"/>
    <w:rsid w:val="689F73B6"/>
    <w:rsid w:val="68A66D41"/>
    <w:rsid w:val="68C86EF5"/>
    <w:rsid w:val="68D50789"/>
    <w:rsid w:val="69382A2C"/>
    <w:rsid w:val="69430DBD"/>
    <w:rsid w:val="6985092D"/>
    <w:rsid w:val="699B4CCF"/>
    <w:rsid w:val="69FF27F5"/>
    <w:rsid w:val="6A2007AB"/>
    <w:rsid w:val="6A2A10BB"/>
    <w:rsid w:val="6A2C45BE"/>
    <w:rsid w:val="6A4A3B6E"/>
    <w:rsid w:val="6A505A77"/>
    <w:rsid w:val="6A6D2E29"/>
    <w:rsid w:val="6A942CE9"/>
    <w:rsid w:val="6AD611D4"/>
    <w:rsid w:val="6AD66FD5"/>
    <w:rsid w:val="6B105EB6"/>
    <w:rsid w:val="6B1B1CC8"/>
    <w:rsid w:val="6B2F0969"/>
    <w:rsid w:val="6B33736F"/>
    <w:rsid w:val="6B3A0EF8"/>
    <w:rsid w:val="6B3F5380"/>
    <w:rsid w:val="6B400C03"/>
    <w:rsid w:val="6B7C0A68"/>
    <w:rsid w:val="6B94288B"/>
    <w:rsid w:val="6BAA2831"/>
    <w:rsid w:val="6BBE14D1"/>
    <w:rsid w:val="6BDA0E02"/>
    <w:rsid w:val="6BE85B99"/>
    <w:rsid w:val="6BF22C25"/>
    <w:rsid w:val="6C0463C2"/>
    <w:rsid w:val="6C236C77"/>
    <w:rsid w:val="6C3C1DA0"/>
    <w:rsid w:val="6C4F6842"/>
    <w:rsid w:val="6C5A4BD3"/>
    <w:rsid w:val="6CA7144F"/>
    <w:rsid w:val="6CC11FF9"/>
    <w:rsid w:val="6CFB0ED9"/>
    <w:rsid w:val="6D193D0C"/>
    <w:rsid w:val="6D394241"/>
    <w:rsid w:val="6D41164D"/>
    <w:rsid w:val="6D694D90"/>
    <w:rsid w:val="6D8049B5"/>
    <w:rsid w:val="6DAE4200"/>
    <w:rsid w:val="6DE6435A"/>
    <w:rsid w:val="6DEF2A6B"/>
    <w:rsid w:val="6E341EDA"/>
    <w:rsid w:val="6E9A0985"/>
    <w:rsid w:val="6E9E738B"/>
    <w:rsid w:val="6EAA539C"/>
    <w:rsid w:val="6EC95C51"/>
    <w:rsid w:val="6EEB3C07"/>
    <w:rsid w:val="6EF44517"/>
    <w:rsid w:val="6EFA6420"/>
    <w:rsid w:val="6F376285"/>
    <w:rsid w:val="6F491A22"/>
    <w:rsid w:val="6F727364"/>
    <w:rsid w:val="6F997223"/>
    <w:rsid w:val="6FDA5A8E"/>
    <w:rsid w:val="6FE0321B"/>
    <w:rsid w:val="6FE62BA6"/>
    <w:rsid w:val="6FFA5FC3"/>
    <w:rsid w:val="7039132B"/>
    <w:rsid w:val="704C254A"/>
    <w:rsid w:val="70681E7A"/>
    <w:rsid w:val="7088492D"/>
    <w:rsid w:val="708E6837"/>
    <w:rsid w:val="70AB0365"/>
    <w:rsid w:val="70D04D21"/>
    <w:rsid w:val="70D66C2B"/>
    <w:rsid w:val="70EB6BD0"/>
    <w:rsid w:val="712447AC"/>
    <w:rsid w:val="71290C33"/>
    <w:rsid w:val="712B79BA"/>
    <w:rsid w:val="715507FE"/>
    <w:rsid w:val="71706E29"/>
    <w:rsid w:val="71912BE1"/>
    <w:rsid w:val="719F1EF7"/>
    <w:rsid w:val="71A51882"/>
    <w:rsid w:val="71C965BE"/>
    <w:rsid w:val="71D15BC9"/>
    <w:rsid w:val="71DD19DC"/>
    <w:rsid w:val="71DF0762"/>
    <w:rsid w:val="71E00465"/>
    <w:rsid w:val="71E216E7"/>
    <w:rsid w:val="729E4018"/>
    <w:rsid w:val="72FD3138"/>
    <w:rsid w:val="72FF663B"/>
    <w:rsid w:val="730317BE"/>
    <w:rsid w:val="73096F4B"/>
    <w:rsid w:val="73123FD7"/>
    <w:rsid w:val="73154F5B"/>
    <w:rsid w:val="73283F7C"/>
    <w:rsid w:val="735B56D0"/>
    <w:rsid w:val="73704370"/>
    <w:rsid w:val="737407F8"/>
    <w:rsid w:val="7377757F"/>
    <w:rsid w:val="737A0503"/>
    <w:rsid w:val="73850A93"/>
    <w:rsid w:val="73A66A49"/>
    <w:rsid w:val="73C2417B"/>
    <w:rsid w:val="73F73350"/>
    <w:rsid w:val="742E12AB"/>
    <w:rsid w:val="743431B5"/>
    <w:rsid w:val="748E25CA"/>
    <w:rsid w:val="74977656"/>
    <w:rsid w:val="74C47221"/>
    <w:rsid w:val="74C85C27"/>
    <w:rsid w:val="74CF3033"/>
    <w:rsid w:val="74E651D7"/>
    <w:rsid w:val="75327854"/>
    <w:rsid w:val="7536625B"/>
    <w:rsid w:val="75512308"/>
    <w:rsid w:val="7566482B"/>
    <w:rsid w:val="7585185D"/>
    <w:rsid w:val="759252EF"/>
    <w:rsid w:val="75E14175"/>
    <w:rsid w:val="75FD499F"/>
    <w:rsid w:val="76353BFF"/>
    <w:rsid w:val="76377102"/>
    <w:rsid w:val="76C40E9D"/>
    <w:rsid w:val="76CC75F6"/>
    <w:rsid w:val="76CF057A"/>
    <w:rsid w:val="76F352B7"/>
    <w:rsid w:val="77207080"/>
    <w:rsid w:val="77396925"/>
    <w:rsid w:val="776C5E7A"/>
    <w:rsid w:val="777F7099"/>
    <w:rsid w:val="77904DB5"/>
    <w:rsid w:val="7794703F"/>
    <w:rsid w:val="779934C6"/>
    <w:rsid w:val="77DC19B1"/>
    <w:rsid w:val="77DF03B7"/>
    <w:rsid w:val="77F11957"/>
    <w:rsid w:val="7809377A"/>
    <w:rsid w:val="78351146"/>
    <w:rsid w:val="784513E1"/>
    <w:rsid w:val="784635DF"/>
    <w:rsid w:val="78936F61"/>
    <w:rsid w:val="78B26191"/>
    <w:rsid w:val="78D05741"/>
    <w:rsid w:val="78D51BC9"/>
    <w:rsid w:val="78D7094F"/>
    <w:rsid w:val="791A48BC"/>
    <w:rsid w:val="793122E3"/>
    <w:rsid w:val="793357E6"/>
    <w:rsid w:val="793A736F"/>
    <w:rsid w:val="79481F08"/>
    <w:rsid w:val="7949798A"/>
    <w:rsid w:val="796F1DC8"/>
    <w:rsid w:val="79820DE8"/>
    <w:rsid w:val="798D4BFB"/>
    <w:rsid w:val="79982F8C"/>
    <w:rsid w:val="79992C0C"/>
    <w:rsid w:val="79C42B56"/>
    <w:rsid w:val="79E37B88"/>
    <w:rsid w:val="79FD4EAF"/>
    <w:rsid w:val="7A16385A"/>
    <w:rsid w:val="7A2C59FE"/>
    <w:rsid w:val="7A4211DF"/>
    <w:rsid w:val="7A625ED8"/>
    <w:rsid w:val="7AC7367E"/>
    <w:rsid w:val="7AD13F8D"/>
    <w:rsid w:val="7B194382"/>
    <w:rsid w:val="7B3152AC"/>
    <w:rsid w:val="7B4E6DDA"/>
    <w:rsid w:val="7B5A1BAF"/>
    <w:rsid w:val="7BA961EF"/>
    <w:rsid w:val="7BAD2677"/>
    <w:rsid w:val="7BC24B9B"/>
    <w:rsid w:val="7BD834BB"/>
    <w:rsid w:val="7BDA2241"/>
    <w:rsid w:val="7C1742A4"/>
    <w:rsid w:val="7C1B2CAB"/>
    <w:rsid w:val="7C26103C"/>
    <w:rsid w:val="7C287DC2"/>
    <w:rsid w:val="7C3051CE"/>
    <w:rsid w:val="7C45606D"/>
    <w:rsid w:val="7C505703"/>
    <w:rsid w:val="7C607F1C"/>
    <w:rsid w:val="7C61599E"/>
    <w:rsid w:val="7C62561D"/>
    <w:rsid w:val="7C877DDC"/>
    <w:rsid w:val="7CB650A7"/>
    <w:rsid w:val="7CC443BD"/>
    <w:rsid w:val="7CDA1DE4"/>
    <w:rsid w:val="7CF11A09"/>
    <w:rsid w:val="7CFE329D"/>
    <w:rsid w:val="7D1763C6"/>
    <w:rsid w:val="7D1E15D4"/>
    <w:rsid w:val="7D2334DD"/>
    <w:rsid w:val="7D3511F9"/>
    <w:rsid w:val="7D5D23BD"/>
    <w:rsid w:val="7D896705"/>
    <w:rsid w:val="7DA527B2"/>
    <w:rsid w:val="7DBA6ED4"/>
    <w:rsid w:val="7DD2237C"/>
    <w:rsid w:val="7DD91D07"/>
    <w:rsid w:val="7DE9671E"/>
    <w:rsid w:val="7E101E61"/>
    <w:rsid w:val="7E4029B0"/>
    <w:rsid w:val="7E653AE9"/>
    <w:rsid w:val="7E9114B5"/>
    <w:rsid w:val="7ECD5A97"/>
    <w:rsid w:val="7F115287"/>
    <w:rsid w:val="7F174C12"/>
    <w:rsid w:val="7F2464A6"/>
    <w:rsid w:val="7F2A03AF"/>
    <w:rsid w:val="7F2E4837"/>
    <w:rsid w:val="7F402553"/>
    <w:rsid w:val="7F736225"/>
    <w:rsid w:val="7FB03B0B"/>
    <w:rsid w:val="7FC01BA7"/>
    <w:rsid w:val="7FC250AB"/>
    <w:rsid w:val="7FD065BE"/>
    <w:rsid w:val="7FE21D5C"/>
    <w:rsid w:val="7FE60762"/>
    <w:rsid w:val="7FEB4BEA"/>
    <w:rsid w:val="7FF432FB"/>
    <w:rsid w:val="7FF74280"/>
    <w:rsid w:val="7FFA7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uiPriority="99"/>
    <w:lsdException w:name="footnote text" w:semiHidden="1"/>
    <w:lsdException w:name="annotation text" w:semiHidden="1"/>
    <w:lsdException w:name="header" w:uiPriority="99"/>
    <w:lsdException w:name="footer" w:uiPriority="99"/>
    <w:lsdException w:name="index heading" w:semiHidden="1"/>
    <w:lsdException w:name="caption" w:uiPriority="35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uiPriority="99"/>
    <w:lsdException w:name="List Bullet" w:semiHidden="1"/>
    <w:lsdException w:name="List Number" w:uiPriority="99"/>
    <w:lsdException w:name="List 2" w:uiPriority="99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uiPriority="99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1"/>
    <w:lsdException w:name="Body Text" w:unhideWhenUsed="0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semiHidden="1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semiHidden="1" w:uiPriority="99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iPriority="99"/>
    <w:lsdException w:name="HTML Sample" w:semiHidden="1"/>
    <w:lsdException w:name="HTML Typewriter" w:semiHidden="1"/>
    <w:lsdException w:name="HTML Variable" w:semiHidden="1"/>
    <w:lsdException w:name="Normal Table" w:uiPriority="99"/>
    <w:lsdException w:name="annotation subject" w:semiHidden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99"/>
    <w:lsdException w:name="Table Grid" w:uiPriority="59" w:unhideWhenUsed="0"/>
    <w:lsdException w:name="Table Theme" w:semiHidden="1"/>
    <w:lsdException w:name="Placeholder Text" w:semiHidden="1" w:uiPriority="99"/>
    <w:lsdException w:name="No Spacing" w:semiHidden="1" w:uiPriority="99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/>
    <w:lsdException w:name="List Paragraph" w:semiHidden="1" w:uiPriority="34" w:qFormat="1"/>
    <w:lsdException w:name="Quote" w:semiHidden="1" w:uiPriority="99"/>
    <w:lsdException w:name="Intense Quote" w:semiHidden="1" w:uiPriority="99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2">
    <w:name w:val="Normal"/>
    <w:qFormat/>
    <w:rPr>
      <w:rFonts w:ascii="Calibri" w:hAnsi="Calibri"/>
      <w:sz w:val="21"/>
      <w:szCs w:val="24"/>
    </w:rPr>
  </w:style>
  <w:style w:type="paragraph" w:styleId="10">
    <w:name w:val="heading 1"/>
    <w:basedOn w:val="a2"/>
    <w:next w:val="a2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hAnsi="Cambria"/>
      <w:b/>
      <w:bCs/>
      <w:kern w:val="32"/>
      <w:sz w:val="52"/>
      <w:szCs w:val="32"/>
    </w:rPr>
  </w:style>
  <w:style w:type="paragraph" w:styleId="20">
    <w:name w:val="heading 2"/>
    <w:basedOn w:val="a2"/>
    <w:next w:val="a2"/>
    <w:link w:val="2Char"/>
    <w:uiPriority w:val="9"/>
    <w:unhideWhenUsed/>
    <w:qFormat/>
    <w:pPr>
      <w:keepNext/>
      <w:numPr>
        <w:ilvl w:val="1"/>
        <w:numId w:val="1"/>
      </w:numPr>
      <w:spacing w:before="240" w:after="60"/>
      <w:outlineLvl w:val="1"/>
    </w:pPr>
    <w:rPr>
      <w:rFonts w:ascii="Cambria" w:hAnsi="Cambria"/>
      <w:b/>
      <w:bCs/>
      <w:iCs/>
      <w:sz w:val="36"/>
      <w:szCs w:val="28"/>
    </w:rPr>
  </w:style>
  <w:style w:type="paragraph" w:styleId="3">
    <w:name w:val="heading 3"/>
    <w:basedOn w:val="a2"/>
    <w:next w:val="a2"/>
    <w:link w:val="3Char"/>
    <w:uiPriority w:val="9"/>
    <w:unhideWhenUsed/>
    <w:qFormat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"/>
    <w:unhideWhenUsed/>
    <w:qFormat/>
    <w:pPr>
      <w:keepNext/>
      <w:spacing w:before="240" w:after="60"/>
      <w:outlineLvl w:val="3"/>
    </w:pPr>
    <w:rPr>
      <w:b/>
      <w:bCs/>
      <w:sz w:val="22"/>
      <w:szCs w:val="28"/>
    </w:rPr>
  </w:style>
  <w:style w:type="paragraph" w:styleId="5">
    <w:name w:val="heading 5"/>
    <w:basedOn w:val="a2"/>
    <w:next w:val="a2"/>
    <w:link w:val="5Char"/>
    <w:uiPriority w:val="9"/>
    <w:unhideWhenUsed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2"/>
    <w:next w:val="a2"/>
    <w:link w:val="6Char"/>
    <w:uiPriority w:val="9"/>
    <w:unhideWhenUsed/>
    <w:qFormat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2"/>
    <w:next w:val="a2"/>
    <w:link w:val="7Char"/>
    <w:uiPriority w:val="9"/>
    <w:unhideWhenUsed/>
    <w:qFormat/>
    <w:pPr>
      <w:spacing w:before="240" w:after="60"/>
      <w:outlineLvl w:val="6"/>
    </w:pPr>
  </w:style>
  <w:style w:type="paragraph" w:styleId="8">
    <w:name w:val="heading 8"/>
    <w:basedOn w:val="a2"/>
    <w:next w:val="a2"/>
    <w:link w:val="8Char"/>
    <w:uiPriority w:val="9"/>
    <w:unhideWhenUsed/>
    <w:qFormat/>
    <w:pPr>
      <w:spacing w:before="240" w:after="60"/>
      <w:outlineLvl w:val="7"/>
    </w:pPr>
    <w:rPr>
      <w:i/>
      <w:iCs/>
    </w:rPr>
  </w:style>
  <w:style w:type="paragraph" w:styleId="9">
    <w:name w:val="heading 9"/>
    <w:basedOn w:val="a2"/>
    <w:next w:val="a2"/>
    <w:link w:val="9Char"/>
    <w:uiPriority w:val="9"/>
    <w:unhideWhenUsed/>
    <w:qFormat/>
    <w:p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2">
    <w:name w:val="List Number 2"/>
    <w:basedOn w:val="a2"/>
    <w:uiPriority w:val="99"/>
    <w:unhideWhenUsed/>
    <w:pPr>
      <w:numPr>
        <w:numId w:val="2"/>
      </w:numPr>
      <w:contextualSpacing/>
    </w:pPr>
  </w:style>
  <w:style w:type="paragraph" w:styleId="a">
    <w:name w:val="List Number"/>
    <w:basedOn w:val="a2"/>
    <w:uiPriority w:val="99"/>
    <w:unhideWhenUsed/>
    <w:pPr>
      <w:numPr>
        <w:numId w:val="3"/>
      </w:numPr>
      <w:contextualSpacing/>
    </w:pPr>
  </w:style>
  <w:style w:type="paragraph" w:styleId="a6">
    <w:name w:val="Normal Indent"/>
    <w:basedOn w:val="a2"/>
    <w:uiPriority w:val="99"/>
    <w:unhideWhenUsed/>
    <w:pPr>
      <w:ind w:firstLineChars="200" w:firstLine="420"/>
    </w:pPr>
  </w:style>
  <w:style w:type="paragraph" w:styleId="a7">
    <w:name w:val="caption"/>
    <w:basedOn w:val="a2"/>
    <w:next w:val="a2"/>
    <w:uiPriority w:val="35"/>
    <w:unhideWhenUsed/>
    <w:rPr>
      <w:b/>
      <w:bCs/>
      <w:sz w:val="18"/>
      <w:szCs w:val="18"/>
    </w:rPr>
  </w:style>
  <w:style w:type="paragraph" w:styleId="a8">
    <w:name w:val="Body Text"/>
    <w:basedOn w:val="a2"/>
    <w:link w:val="Char"/>
    <w:pPr>
      <w:spacing w:beforeLines="30" w:before="30" w:after="60"/>
    </w:pPr>
    <w:rPr>
      <w:bCs/>
      <w:szCs w:val="21"/>
      <w:lang w:eastAsia="en-US"/>
    </w:rPr>
  </w:style>
  <w:style w:type="paragraph" w:styleId="21">
    <w:name w:val="List 2"/>
    <w:basedOn w:val="a2"/>
    <w:uiPriority w:val="99"/>
    <w:unhideWhenUsed/>
    <w:pPr>
      <w:ind w:leftChars="200" w:left="100" w:hangingChars="200" w:hanging="200"/>
      <w:contextualSpacing/>
    </w:pPr>
  </w:style>
  <w:style w:type="paragraph" w:styleId="30">
    <w:name w:val="toc 3"/>
    <w:basedOn w:val="a2"/>
    <w:next w:val="a2"/>
    <w:uiPriority w:val="39"/>
    <w:unhideWhenUsed/>
    <w:pPr>
      <w:ind w:leftChars="400" w:left="840"/>
    </w:pPr>
  </w:style>
  <w:style w:type="paragraph" w:styleId="a9">
    <w:name w:val="Balloon Text"/>
    <w:basedOn w:val="a2"/>
    <w:link w:val="Char0"/>
    <w:uiPriority w:val="99"/>
    <w:unhideWhenUsed/>
    <w:rPr>
      <w:sz w:val="18"/>
      <w:szCs w:val="18"/>
    </w:rPr>
  </w:style>
  <w:style w:type="paragraph" w:styleId="aa">
    <w:name w:val="footer"/>
    <w:basedOn w:val="a2"/>
    <w:link w:val="Char1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2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2"/>
    <w:next w:val="a2"/>
    <w:uiPriority w:val="39"/>
    <w:unhideWhenUsed/>
  </w:style>
  <w:style w:type="paragraph" w:styleId="ac">
    <w:name w:val="Subtitle"/>
    <w:basedOn w:val="a2"/>
    <w:next w:val="a2"/>
    <w:link w:val="Char3"/>
    <w:uiPriority w:val="11"/>
    <w:qFormat/>
    <w:pPr>
      <w:spacing w:after="60"/>
      <w:jc w:val="center"/>
      <w:outlineLvl w:val="1"/>
    </w:pPr>
    <w:rPr>
      <w:rFonts w:ascii="Cambria" w:hAnsi="Cambria"/>
    </w:rPr>
  </w:style>
  <w:style w:type="paragraph" w:styleId="ad">
    <w:name w:val="List"/>
    <w:basedOn w:val="a2"/>
    <w:uiPriority w:val="99"/>
    <w:unhideWhenUsed/>
    <w:pPr>
      <w:ind w:left="200" w:hangingChars="200" w:hanging="200"/>
      <w:contextualSpacing/>
    </w:pPr>
  </w:style>
  <w:style w:type="paragraph" w:styleId="22">
    <w:name w:val="toc 2"/>
    <w:basedOn w:val="a2"/>
    <w:next w:val="a2"/>
    <w:uiPriority w:val="39"/>
    <w:unhideWhenUsed/>
    <w:pPr>
      <w:ind w:leftChars="200" w:left="420"/>
    </w:pPr>
  </w:style>
  <w:style w:type="paragraph" w:styleId="ae">
    <w:name w:val="Title"/>
    <w:basedOn w:val="a2"/>
    <w:next w:val="a2"/>
    <w:link w:val="Char4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styleId="af">
    <w:name w:val="Strong"/>
    <w:basedOn w:val="a3"/>
    <w:uiPriority w:val="22"/>
    <w:qFormat/>
    <w:rPr>
      <w:b/>
      <w:bCs/>
    </w:rPr>
  </w:style>
  <w:style w:type="character" w:styleId="af0">
    <w:name w:val="page number"/>
    <w:unhideWhenUsed/>
    <w:rPr>
      <w:rFonts w:ascii="Arial" w:eastAsia="黑体" w:hAnsi="Arial"/>
      <w:sz w:val="21"/>
    </w:rPr>
  </w:style>
  <w:style w:type="character" w:styleId="af1">
    <w:name w:val="Emphasis"/>
    <w:basedOn w:val="a3"/>
    <w:uiPriority w:val="20"/>
    <w:qFormat/>
    <w:rPr>
      <w:rFonts w:ascii="Calibri" w:hAnsi="Calibri"/>
      <w:b/>
      <w:i/>
      <w:iCs/>
    </w:rPr>
  </w:style>
  <w:style w:type="character" w:styleId="af2">
    <w:name w:val="Hyperlink"/>
    <w:basedOn w:val="a3"/>
    <w:uiPriority w:val="99"/>
    <w:unhideWhenUsed/>
    <w:rPr>
      <w:color w:val="0000FF"/>
      <w:u w:val="single"/>
    </w:rPr>
  </w:style>
  <w:style w:type="table" w:styleId="af3">
    <w:name w:val="Table Grid"/>
    <w:basedOn w:val="a4"/>
    <w:uiPriority w:val="5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2">
    <w:name w:val="列出段落1"/>
    <w:basedOn w:val="a2"/>
    <w:link w:val="Char5"/>
    <w:uiPriority w:val="34"/>
    <w:qFormat/>
    <w:pPr>
      <w:ind w:left="720"/>
      <w:contextualSpacing/>
    </w:pPr>
  </w:style>
  <w:style w:type="paragraph" w:customStyle="1" w:styleId="1">
    <w:name w:val="列表1"/>
    <w:basedOn w:val="a"/>
    <w:next w:val="a8"/>
    <w:pPr>
      <w:numPr>
        <w:numId w:val="4"/>
      </w:numPr>
      <w:ind w:firstLineChars="0" w:firstLine="0"/>
    </w:pPr>
    <w:rPr>
      <w:b/>
      <w:sz w:val="56"/>
    </w:rPr>
  </w:style>
  <w:style w:type="paragraph" w:customStyle="1" w:styleId="13">
    <w:name w:val="无间隔1"/>
    <w:basedOn w:val="a2"/>
    <w:link w:val="Char6"/>
    <w:uiPriority w:val="1"/>
    <w:qFormat/>
    <w:rPr>
      <w:szCs w:val="32"/>
    </w:rPr>
  </w:style>
  <w:style w:type="paragraph" w:customStyle="1" w:styleId="14">
    <w:name w:val="引用1"/>
    <w:basedOn w:val="a2"/>
    <w:next w:val="a2"/>
    <w:link w:val="Char7"/>
    <w:uiPriority w:val="29"/>
    <w:qFormat/>
    <w:rPr>
      <w:i/>
    </w:rPr>
  </w:style>
  <w:style w:type="paragraph" w:customStyle="1" w:styleId="15">
    <w:name w:val="明显引用1"/>
    <w:basedOn w:val="a2"/>
    <w:next w:val="a2"/>
    <w:link w:val="Char8"/>
    <w:uiPriority w:val="30"/>
    <w:qFormat/>
    <w:pPr>
      <w:ind w:left="720" w:right="720"/>
    </w:pPr>
    <w:rPr>
      <w:b/>
      <w:i/>
      <w:szCs w:val="22"/>
    </w:rPr>
  </w:style>
  <w:style w:type="paragraph" w:customStyle="1" w:styleId="TOC1">
    <w:name w:val="TOC 标题1"/>
    <w:basedOn w:val="10"/>
    <w:next w:val="a2"/>
    <w:uiPriority w:val="39"/>
    <w:unhideWhenUsed/>
    <w:qFormat/>
    <w:pPr>
      <w:outlineLvl w:val="9"/>
    </w:pPr>
  </w:style>
  <w:style w:type="paragraph" w:customStyle="1" w:styleId="extend2">
    <w:name w:val="列表extend2"/>
    <w:basedOn w:val="20"/>
    <w:link w:val="extend2Char"/>
  </w:style>
  <w:style w:type="paragraph" w:customStyle="1" w:styleId="a1">
    <w:name w:val="一级目录"/>
    <w:basedOn w:val="12"/>
    <w:link w:val="Char9"/>
    <w:pPr>
      <w:numPr>
        <w:numId w:val="5"/>
      </w:numPr>
    </w:pPr>
    <w:rPr>
      <w:b/>
      <w:sz w:val="56"/>
      <w:szCs w:val="56"/>
    </w:rPr>
  </w:style>
  <w:style w:type="paragraph" w:customStyle="1" w:styleId="a0">
    <w:name w:val="二级目录"/>
    <w:basedOn w:val="12"/>
    <w:link w:val="Chara"/>
    <w:pPr>
      <w:numPr>
        <w:ilvl w:val="1"/>
        <w:numId w:val="6"/>
      </w:numPr>
      <w:outlineLvl w:val="1"/>
    </w:pPr>
    <w:rPr>
      <w:b/>
      <w:sz w:val="44"/>
      <w:szCs w:val="44"/>
    </w:rPr>
  </w:style>
  <w:style w:type="character" w:customStyle="1" w:styleId="Char2">
    <w:name w:val="页眉 Char"/>
    <w:basedOn w:val="a3"/>
    <w:link w:val="ab"/>
    <w:uiPriority w:val="99"/>
    <w:rPr>
      <w:sz w:val="18"/>
      <w:szCs w:val="18"/>
    </w:rPr>
  </w:style>
  <w:style w:type="character" w:customStyle="1" w:styleId="Char1">
    <w:name w:val="页脚 Char"/>
    <w:basedOn w:val="a3"/>
    <w:link w:val="aa"/>
    <w:uiPriority w:val="99"/>
    <w:rPr>
      <w:sz w:val="18"/>
      <w:szCs w:val="18"/>
    </w:rPr>
  </w:style>
  <w:style w:type="character" w:customStyle="1" w:styleId="Char0">
    <w:name w:val="批注框文本 Char"/>
    <w:basedOn w:val="a3"/>
    <w:link w:val="a9"/>
    <w:uiPriority w:val="99"/>
    <w:semiHidden/>
    <w:rPr>
      <w:sz w:val="18"/>
      <w:szCs w:val="18"/>
    </w:rPr>
  </w:style>
  <w:style w:type="character" w:customStyle="1" w:styleId="Char4">
    <w:name w:val="标题 Char"/>
    <w:basedOn w:val="a3"/>
    <w:link w:val="ae"/>
    <w:uiPriority w:val="10"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Char">
    <w:name w:val="正文文本 Char"/>
    <w:basedOn w:val="a3"/>
    <w:link w:val="a8"/>
    <w:rPr>
      <w:bCs/>
      <w:kern w:val="0"/>
      <w:szCs w:val="21"/>
      <w:lang w:eastAsia="en-US"/>
    </w:rPr>
  </w:style>
  <w:style w:type="character" w:customStyle="1" w:styleId="1Char">
    <w:name w:val="标题 1 Char"/>
    <w:basedOn w:val="a3"/>
    <w:link w:val="10"/>
    <w:uiPriority w:val="9"/>
    <w:rPr>
      <w:rFonts w:ascii="Cambria" w:eastAsia="宋体" w:hAnsi="Cambria"/>
      <w:b/>
      <w:bCs/>
      <w:kern w:val="32"/>
      <w:sz w:val="52"/>
      <w:szCs w:val="32"/>
    </w:rPr>
  </w:style>
  <w:style w:type="character" w:customStyle="1" w:styleId="2Char">
    <w:name w:val="标题 2 Char"/>
    <w:basedOn w:val="a3"/>
    <w:link w:val="20"/>
    <w:uiPriority w:val="9"/>
    <w:rPr>
      <w:rFonts w:ascii="Cambria" w:eastAsia="宋体" w:hAnsi="Cambria"/>
      <w:b/>
      <w:bCs/>
      <w:iCs/>
      <w:sz w:val="36"/>
      <w:szCs w:val="28"/>
    </w:rPr>
  </w:style>
  <w:style w:type="character" w:customStyle="1" w:styleId="3Char">
    <w:name w:val="标题 3 Char"/>
    <w:basedOn w:val="a3"/>
    <w:link w:val="3"/>
    <w:uiPriority w:val="9"/>
    <w:rPr>
      <w:rFonts w:ascii="Cambria" w:eastAsia="宋体" w:hAnsi="Cambria"/>
      <w:b/>
      <w:bCs/>
      <w:sz w:val="26"/>
      <w:szCs w:val="26"/>
    </w:rPr>
  </w:style>
  <w:style w:type="character" w:customStyle="1" w:styleId="4Char">
    <w:name w:val="标题 4 Char"/>
    <w:basedOn w:val="a3"/>
    <w:link w:val="4"/>
    <w:uiPriority w:val="9"/>
    <w:semiHidden/>
    <w:rPr>
      <w:rFonts w:eastAsia="宋体"/>
      <w:b/>
      <w:bCs/>
      <w:sz w:val="22"/>
      <w:szCs w:val="28"/>
    </w:rPr>
  </w:style>
  <w:style w:type="character" w:customStyle="1" w:styleId="5Char">
    <w:name w:val="标题 5 Char"/>
    <w:basedOn w:val="a3"/>
    <w:link w:val="5"/>
    <w:uiPriority w:val="9"/>
    <w:semiHidden/>
    <w:rPr>
      <w:b/>
      <w:bCs/>
      <w:i/>
      <w:iCs/>
      <w:sz w:val="26"/>
      <w:szCs w:val="26"/>
    </w:rPr>
  </w:style>
  <w:style w:type="character" w:customStyle="1" w:styleId="6Char">
    <w:name w:val="标题 6 Char"/>
    <w:basedOn w:val="a3"/>
    <w:link w:val="6"/>
    <w:uiPriority w:val="9"/>
    <w:semiHidden/>
    <w:rPr>
      <w:b/>
      <w:bCs/>
    </w:rPr>
  </w:style>
  <w:style w:type="character" w:customStyle="1" w:styleId="7Char">
    <w:name w:val="标题 7 Char"/>
    <w:basedOn w:val="a3"/>
    <w:link w:val="7"/>
    <w:uiPriority w:val="9"/>
    <w:semiHidden/>
    <w:rPr>
      <w:sz w:val="24"/>
      <w:szCs w:val="24"/>
    </w:rPr>
  </w:style>
  <w:style w:type="character" w:customStyle="1" w:styleId="8Char">
    <w:name w:val="标题 8 Char"/>
    <w:basedOn w:val="a3"/>
    <w:link w:val="8"/>
    <w:uiPriority w:val="9"/>
    <w:semiHidden/>
    <w:rPr>
      <w:i/>
      <w:iCs/>
      <w:sz w:val="24"/>
      <w:szCs w:val="24"/>
    </w:rPr>
  </w:style>
  <w:style w:type="character" w:customStyle="1" w:styleId="9Char">
    <w:name w:val="标题 9 Char"/>
    <w:basedOn w:val="a3"/>
    <w:link w:val="9"/>
    <w:uiPriority w:val="9"/>
    <w:semiHidden/>
    <w:rPr>
      <w:rFonts w:ascii="Cambria" w:eastAsia="宋体" w:hAnsi="Cambria"/>
    </w:rPr>
  </w:style>
  <w:style w:type="character" w:customStyle="1" w:styleId="Char3">
    <w:name w:val="副标题 Char"/>
    <w:basedOn w:val="a3"/>
    <w:link w:val="ac"/>
    <w:uiPriority w:val="11"/>
    <w:rPr>
      <w:rFonts w:ascii="Cambria" w:eastAsia="宋体" w:hAnsi="Cambria"/>
      <w:sz w:val="24"/>
      <w:szCs w:val="24"/>
    </w:rPr>
  </w:style>
  <w:style w:type="character" w:customStyle="1" w:styleId="Char7">
    <w:name w:val="引用 Char"/>
    <w:basedOn w:val="a3"/>
    <w:link w:val="14"/>
    <w:uiPriority w:val="29"/>
    <w:rPr>
      <w:i/>
      <w:sz w:val="24"/>
      <w:szCs w:val="24"/>
    </w:rPr>
  </w:style>
  <w:style w:type="character" w:customStyle="1" w:styleId="Char8">
    <w:name w:val="明显引用 Char"/>
    <w:basedOn w:val="a3"/>
    <w:link w:val="15"/>
    <w:uiPriority w:val="30"/>
    <w:rPr>
      <w:b/>
      <w:i/>
      <w:sz w:val="24"/>
    </w:rPr>
  </w:style>
  <w:style w:type="character" w:customStyle="1" w:styleId="16">
    <w:name w:val="不明显强调1"/>
    <w:uiPriority w:val="19"/>
    <w:qFormat/>
    <w:rPr>
      <w:i/>
      <w:color w:val="595959"/>
    </w:rPr>
  </w:style>
  <w:style w:type="character" w:customStyle="1" w:styleId="17">
    <w:name w:val="明显强调1"/>
    <w:basedOn w:val="a3"/>
    <w:uiPriority w:val="21"/>
    <w:qFormat/>
    <w:rPr>
      <w:b/>
      <w:i/>
      <w:sz w:val="24"/>
      <w:szCs w:val="24"/>
      <w:u w:val="single"/>
    </w:rPr>
  </w:style>
  <w:style w:type="character" w:customStyle="1" w:styleId="18">
    <w:name w:val="不明显参考1"/>
    <w:basedOn w:val="a3"/>
    <w:uiPriority w:val="31"/>
    <w:qFormat/>
    <w:rPr>
      <w:sz w:val="24"/>
      <w:szCs w:val="24"/>
      <w:u w:val="single"/>
    </w:rPr>
  </w:style>
  <w:style w:type="character" w:customStyle="1" w:styleId="19">
    <w:name w:val="明显参考1"/>
    <w:basedOn w:val="a3"/>
    <w:uiPriority w:val="32"/>
    <w:qFormat/>
    <w:rPr>
      <w:b/>
      <w:sz w:val="24"/>
      <w:u w:val="single"/>
    </w:rPr>
  </w:style>
  <w:style w:type="character" w:customStyle="1" w:styleId="1a">
    <w:name w:val="书籍标题1"/>
    <w:basedOn w:val="a3"/>
    <w:uiPriority w:val="33"/>
    <w:qFormat/>
    <w:rPr>
      <w:rFonts w:ascii="Cambria" w:eastAsia="宋体" w:hAnsi="Cambria"/>
      <w:b/>
      <w:i/>
      <w:sz w:val="24"/>
      <w:szCs w:val="24"/>
    </w:rPr>
  </w:style>
  <w:style w:type="character" w:customStyle="1" w:styleId="extend2Char">
    <w:name w:val="列表extend2 Char"/>
    <w:basedOn w:val="2Char"/>
    <w:link w:val="extend2"/>
    <w:rPr>
      <w:rFonts w:ascii="Cambria" w:eastAsia="宋体" w:hAnsi="Cambria"/>
      <w:b/>
      <w:bCs/>
      <w:iCs/>
      <w:sz w:val="36"/>
      <w:szCs w:val="28"/>
    </w:rPr>
  </w:style>
  <w:style w:type="character" w:customStyle="1" w:styleId="Char5">
    <w:name w:val="列出段落 Char"/>
    <w:basedOn w:val="a3"/>
    <w:link w:val="12"/>
    <w:uiPriority w:val="34"/>
    <w:rPr>
      <w:sz w:val="24"/>
      <w:szCs w:val="24"/>
    </w:rPr>
  </w:style>
  <w:style w:type="character" w:customStyle="1" w:styleId="Char9">
    <w:name w:val="一级目录 Char"/>
    <w:basedOn w:val="Char5"/>
    <w:link w:val="a1"/>
    <w:rPr>
      <w:b/>
      <w:sz w:val="56"/>
      <w:szCs w:val="56"/>
    </w:rPr>
  </w:style>
  <w:style w:type="character" w:customStyle="1" w:styleId="Char6">
    <w:name w:val="无间隔 Char"/>
    <w:basedOn w:val="a3"/>
    <w:link w:val="13"/>
    <w:uiPriority w:val="1"/>
    <w:rPr>
      <w:sz w:val="24"/>
      <w:szCs w:val="32"/>
    </w:rPr>
  </w:style>
  <w:style w:type="character" w:customStyle="1" w:styleId="Chara">
    <w:name w:val="二级目录 Char"/>
    <w:basedOn w:val="Char5"/>
    <w:link w:val="a0"/>
    <w:rPr>
      <w:b/>
      <w:sz w:val="44"/>
      <w:szCs w:val="44"/>
    </w:rPr>
  </w:style>
  <w:style w:type="paragraph" w:styleId="af4">
    <w:name w:val="List Paragraph"/>
    <w:basedOn w:val="a2"/>
    <w:uiPriority w:val="34"/>
    <w:qFormat/>
    <w:rsid w:val="003A2D45"/>
    <w:pPr>
      <w:widowControl w:val="0"/>
      <w:ind w:firstLineChars="200" w:firstLine="420"/>
      <w:jc w:val="both"/>
    </w:pPr>
    <w:rPr>
      <w:rFonts w:asciiTheme="minorHAnsi" w:eastAsiaTheme="minorEastAsia" w:hAnsiTheme="minorHAnsi" w:cstheme="minorBidi"/>
      <w:kern w:val="2"/>
      <w:szCs w:val="22"/>
    </w:rPr>
  </w:style>
  <w:style w:type="paragraph" w:styleId="af5">
    <w:name w:val="Normal (Web)"/>
    <w:basedOn w:val="a2"/>
    <w:uiPriority w:val="99"/>
    <w:semiHidden/>
    <w:unhideWhenUsed/>
    <w:rsid w:val="002C0D5C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HTML">
    <w:name w:val="HTML Preformatted"/>
    <w:basedOn w:val="a2"/>
    <w:link w:val="HTMLChar"/>
    <w:uiPriority w:val="99"/>
    <w:semiHidden/>
    <w:unhideWhenUsed/>
    <w:rsid w:val="002C0D5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</w:rPr>
  </w:style>
  <w:style w:type="character" w:customStyle="1" w:styleId="HTMLChar">
    <w:name w:val="HTML 预设格式 Char"/>
    <w:basedOn w:val="a3"/>
    <w:link w:val="HTML"/>
    <w:uiPriority w:val="99"/>
    <w:semiHidden/>
    <w:rsid w:val="002C0D5C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887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94</TotalTime>
  <Pages>6</Pages>
  <Words>524</Words>
  <Characters>2993</Characters>
  <Application>Microsoft Office Word</Application>
  <DocSecurity>0</DocSecurity>
  <Lines>24</Lines>
  <Paragraphs>7</Paragraphs>
  <ScaleCrop>false</ScaleCrop>
  <Company>sdmc</Company>
  <LinksUpToDate>false</LinksUpToDate>
  <CharactersWithSpaces>35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集成方案书</dc:title>
  <dc:creator>liangshilin</dc:creator>
  <cp:lastModifiedBy>sdmc</cp:lastModifiedBy>
  <cp:revision>528</cp:revision>
  <cp:lastPrinted>2015-04-14T09:01:00Z</cp:lastPrinted>
  <dcterms:created xsi:type="dcterms:W3CDTF">2015-04-14T02:40:00Z</dcterms:created>
  <dcterms:modified xsi:type="dcterms:W3CDTF">2016-03-22T0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